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507EA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02705140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22DC94BB" w:rsidR="00235F41" w:rsidRDefault="00257518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Adding New Combination Code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219D5718" w:rsidR="002E638B" w:rsidRPr="0049585B" w:rsidRDefault="002E638B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/3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247F293B" w:rsidR="00AF2E3C" w:rsidRPr="002E638B" w:rsidRDefault="002E638B" w:rsidP="002E638B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69C5E517" w14:textId="62D592B1" w:rsidR="008F095E" w:rsidRDefault="00BF75FA" w:rsidP="008F095E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892656">
              <w:rPr>
                <w:rFonts w:ascii="Calibri" w:hAnsi="Calibri"/>
                <w:noProof/>
                <w:sz w:val="22"/>
                <w:szCs w:val="22"/>
              </w:rPr>
              <w:t>Agency Commitment Accounting Specialist</w:t>
            </w:r>
          </w:p>
          <w:p w14:paraId="427481C6" w14:textId="1B8FB57F" w:rsidR="00D8350B" w:rsidRPr="00BE6940" w:rsidRDefault="00D8350B" w:rsidP="00605C3A">
            <w:pPr>
              <w:ind w:left="720"/>
              <w:rPr>
                <w:rFonts w:ascii="Calibri" w:hAnsi="Calibri"/>
                <w:sz w:val="22"/>
                <w:szCs w:val="22"/>
              </w:rPr>
            </w:pPr>
          </w:p>
        </w:tc>
      </w:tr>
      <w:tr w:rsidR="00591790" w:rsidRPr="00161D65" w14:paraId="6FF4A758" w14:textId="77777777" w:rsidTr="00424CE6">
        <w:tc>
          <w:tcPr>
            <w:tcW w:w="3443" w:type="dxa"/>
            <w:gridSpan w:val="2"/>
          </w:tcPr>
          <w:p w14:paraId="0D9F06B2" w14:textId="77777777" w:rsidR="00591790" w:rsidRDefault="00591790" w:rsidP="00424CE6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28D0921D" w14:textId="5F96396A" w:rsidR="00591790" w:rsidRDefault="00257518" w:rsidP="00424C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dding a funding string (Combination Code) to SHARP.</w:t>
            </w:r>
            <w:r w:rsidR="00682389">
              <w:rPr>
                <w:rFonts w:ascii="Calibri" w:hAnsi="Calibri"/>
                <w:sz w:val="22"/>
                <w:szCs w:val="22"/>
              </w:rPr>
              <w:t xml:space="preserve">  The Combination Code </w:t>
            </w:r>
            <w:r w:rsidR="00CA7047">
              <w:rPr>
                <w:rFonts w:ascii="Calibri" w:hAnsi="Calibri"/>
                <w:sz w:val="22"/>
                <w:szCs w:val="22"/>
              </w:rPr>
              <w:t xml:space="preserve">(Combo Code) </w:t>
            </w:r>
            <w:r w:rsidR="00682389">
              <w:rPr>
                <w:rFonts w:ascii="Calibri" w:hAnsi="Calibri"/>
                <w:sz w:val="22"/>
                <w:szCs w:val="22"/>
              </w:rPr>
              <w:t>contains Department</w:t>
            </w:r>
            <w:r w:rsidR="00CA7047">
              <w:rPr>
                <w:rFonts w:ascii="Calibri" w:hAnsi="Calibri"/>
                <w:sz w:val="22"/>
                <w:szCs w:val="22"/>
              </w:rPr>
              <w:t xml:space="preserve"> ID</w:t>
            </w:r>
            <w:r w:rsidR="00682389">
              <w:rPr>
                <w:rFonts w:ascii="Calibri" w:hAnsi="Calibri"/>
                <w:sz w:val="22"/>
                <w:szCs w:val="22"/>
              </w:rPr>
              <w:t xml:space="preserve">, Fund, Budget Unit, </w:t>
            </w:r>
            <w:r w:rsidR="00CA7047">
              <w:rPr>
                <w:rFonts w:ascii="Calibri" w:hAnsi="Calibri"/>
                <w:sz w:val="22"/>
                <w:szCs w:val="22"/>
              </w:rPr>
              <w:t xml:space="preserve">and </w:t>
            </w:r>
            <w:r w:rsidR="00682389">
              <w:rPr>
                <w:rFonts w:ascii="Calibri" w:hAnsi="Calibri"/>
                <w:sz w:val="22"/>
                <w:szCs w:val="22"/>
              </w:rPr>
              <w:t xml:space="preserve">Program Code.  </w:t>
            </w:r>
            <w:r w:rsidR="00CA7047">
              <w:rPr>
                <w:rFonts w:ascii="Calibri" w:hAnsi="Calibri"/>
                <w:sz w:val="22"/>
                <w:szCs w:val="22"/>
              </w:rPr>
              <w:t>A Combo Code</w:t>
            </w:r>
            <w:r w:rsidR="00682389">
              <w:rPr>
                <w:rFonts w:ascii="Calibri" w:hAnsi="Calibri"/>
                <w:sz w:val="22"/>
                <w:szCs w:val="22"/>
              </w:rPr>
              <w:t xml:space="preserve"> may also contain PC</w:t>
            </w:r>
            <w:r w:rsidR="00CA7047">
              <w:rPr>
                <w:rFonts w:ascii="Calibri" w:hAnsi="Calibri"/>
                <w:sz w:val="22"/>
                <w:szCs w:val="22"/>
              </w:rPr>
              <w:t xml:space="preserve"> </w:t>
            </w:r>
            <w:r w:rsidR="00682389">
              <w:rPr>
                <w:rFonts w:ascii="Calibri" w:hAnsi="Calibri"/>
                <w:sz w:val="22"/>
                <w:szCs w:val="22"/>
              </w:rPr>
              <w:t>B</w:t>
            </w:r>
            <w:r w:rsidR="00CA7047">
              <w:rPr>
                <w:rFonts w:ascii="Calibri" w:hAnsi="Calibri"/>
                <w:sz w:val="22"/>
                <w:szCs w:val="22"/>
              </w:rPr>
              <w:t xml:space="preserve">usiness </w:t>
            </w:r>
            <w:r w:rsidR="00682389">
              <w:rPr>
                <w:rFonts w:ascii="Calibri" w:hAnsi="Calibri"/>
                <w:sz w:val="22"/>
                <w:szCs w:val="22"/>
              </w:rPr>
              <w:t>U</w:t>
            </w:r>
            <w:r w:rsidR="00CA7047">
              <w:rPr>
                <w:rFonts w:ascii="Calibri" w:hAnsi="Calibri"/>
                <w:sz w:val="22"/>
                <w:szCs w:val="22"/>
              </w:rPr>
              <w:t>nit</w:t>
            </w:r>
            <w:r w:rsidR="00682389">
              <w:rPr>
                <w:rFonts w:ascii="Calibri" w:hAnsi="Calibri"/>
                <w:sz w:val="22"/>
                <w:szCs w:val="22"/>
              </w:rPr>
              <w:t>, Project ID, Activity</w:t>
            </w:r>
            <w:r w:rsidR="00CA7047">
              <w:rPr>
                <w:rFonts w:ascii="Calibri" w:hAnsi="Calibri"/>
                <w:sz w:val="22"/>
                <w:szCs w:val="22"/>
              </w:rPr>
              <w:t xml:space="preserve"> ID</w:t>
            </w:r>
            <w:r w:rsidR="00682389">
              <w:rPr>
                <w:rFonts w:ascii="Calibri" w:hAnsi="Calibri"/>
                <w:sz w:val="22"/>
                <w:szCs w:val="22"/>
              </w:rPr>
              <w:t xml:space="preserve">, </w:t>
            </w:r>
            <w:r w:rsidR="003C090D">
              <w:rPr>
                <w:rFonts w:ascii="Calibri" w:hAnsi="Calibri"/>
                <w:sz w:val="22"/>
                <w:szCs w:val="22"/>
              </w:rPr>
              <w:t xml:space="preserve">Resource Type, </w:t>
            </w:r>
            <w:r w:rsidR="00CA7047">
              <w:rPr>
                <w:rFonts w:ascii="Calibri" w:hAnsi="Calibri"/>
                <w:sz w:val="22"/>
                <w:szCs w:val="22"/>
              </w:rPr>
              <w:t xml:space="preserve">Resource </w:t>
            </w:r>
            <w:r w:rsidR="003C090D">
              <w:rPr>
                <w:rFonts w:ascii="Calibri" w:hAnsi="Calibri"/>
                <w:sz w:val="22"/>
                <w:szCs w:val="22"/>
              </w:rPr>
              <w:t xml:space="preserve">Category, </w:t>
            </w:r>
            <w:r w:rsidR="00CA7047">
              <w:rPr>
                <w:rFonts w:ascii="Calibri" w:hAnsi="Calibri"/>
                <w:sz w:val="22"/>
                <w:szCs w:val="22"/>
              </w:rPr>
              <w:t xml:space="preserve">Resource </w:t>
            </w:r>
            <w:proofErr w:type="spellStart"/>
            <w:r w:rsidR="003C090D">
              <w:rPr>
                <w:rFonts w:ascii="Calibri" w:hAnsi="Calibri"/>
                <w:sz w:val="22"/>
                <w:szCs w:val="22"/>
              </w:rPr>
              <w:t>SubCategory</w:t>
            </w:r>
            <w:proofErr w:type="spellEnd"/>
            <w:r w:rsidR="003C090D">
              <w:rPr>
                <w:rFonts w:ascii="Calibri" w:hAnsi="Calibri"/>
                <w:sz w:val="22"/>
                <w:szCs w:val="22"/>
              </w:rPr>
              <w:t>, Service Location, and Agency Use.</w:t>
            </w:r>
          </w:p>
          <w:p w14:paraId="648225E5" w14:textId="77777777" w:rsidR="00591790" w:rsidRPr="00C70EBB" w:rsidRDefault="00591790" w:rsidP="00424CE6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0D0E67" w:rsidRPr="00161D65" w14:paraId="5FE3C8AB" w14:textId="77777777" w:rsidTr="00424CE6">
        <w:tc>
          <w:tcPr>
            <w:tcW w:w="3443" w:type="dxa"/>
            <w:gridSpan w:val="2"/>
          </w:tcPr>
          <w:p w14:paraId="0524BC2C" w14:textId="7C89C8BA" w:rsidR="000D0E67" w:rsidRDefault="00832C7C" w:rsidP="00424CE6">
            <w:pPr>
              <w:rPr>
                <w:rFonts w:ascii="Calibri" w:hAnsi="Calibri"/>
                <w:b/>
                <w:noProof/>
              </w:rPr>
            </w:pPr>
            <w:bookmarkStart w:id="0" w:name="_Hlk88329053"/>
            <w:r>
              <w:rPr>
                <w:rFonts w:ascii="Calibri" w:hAnsi="Calibri"/>
                <w:b/>
                <w:noProof/>
              </w:rPr>
              <w:t>Instruction</w:t>
            </w:r>
          </w:p>
        </w:tc>
        <w:tc>
          <w:tcPr>
            <w:tcW w:w="6997" w:type="dxa"/>
          </w:tcPr>
          <w:p w14:paraId="6D538C71" w14:textId="78A63A3D" w:rsidR="000D0E67" w:rsidRPr="005D32D8" w:rsidRDefault="00DD0DCF" w:rsidP="00424CE6">
            <w:pPr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  <w:u w:val="single"/>
              </w:rPr>
            </w:pPr>
            <w:r w:rsidRPr="002E638B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Refer to </w:t>
            </w:r>
            <w:hyperlink r:id="rId13" w:history="1">
              <w:r w:rsidR="00D0426A" w:rsidRPr="002E638B">
                <w:rPr>
                  <w:rStyle w:val="Hyperlink"/>
                  <w:rFonts w:ascii="Calibri" w:hAnsi="Calibri" w:cs="Calibri"/>
                  <w:b/>
                  <w:noProof/>
                  <w:sz w:val="22"/>
                  <w:szCs w:val="20"/>
                </w:rPr>
                <w:t>KTL111-</w:t>
              </w:r>
              <w:r w:rsidRPr="002E638B">
                <w:rPr>
                  <w:rStyle w:val="Hyperlink"/>
                  <w:rFonts w:ascii="Calibri" w:hAnsi="Calibri" w:cs="Calibri"/>
                  <w:b/>
                  <w:noProof/>
                  <w:sz w:val="22"/>
                  <w:szCs w:val="20"/>
                </w:rPr>
                <w:t xml:space="preserve">Combo Code/Task Profile </w:t>
              </w:r>
              <w:r w:rsidR="00FD0E1E" w:rsidRPr="002E638B">
                <w:rPr>
                  <w:rStyle w:val="Hyperlink"/>
                  <w:rFonts w:ascii="Calibri" w:hAnsi="Calibri" w:cs="Calibri"/>
                  <w:b/>
                  <w:noProof/>
                  <w:sz w:val="22"/>
                  <w:szCs w:val="20"/>
                </w:rPr>
                <w:t>Report</w:t>
              </w:r>
            </w:hyperlink>
            <w:r w:rsidR="00FD0E1E" w:rsidRPr="002E638B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</w:t>
            </w:r>
            <w:r w:rsidRPr="002E638B">
              <w:rPr>
                <w:rFonts w:ascii="Calibri" w:hAnsi="Calibri" w:cs="Calibri"/>
                <w:b/>
                <w:noProof/>
                <w:sz w:val="22"/>
                <w:szCs w:val="20"/>
              </w:rPr>
              <w:t>Job Aid</w:t>
            </w:r>
            <w:r w:rsidRPr="005D32D8"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  <w:u w:val="single"/>
              </w:rPr>
              <w:t xml:space="preserve"> </w:t>
            </w:r>
          </w:p>
          <w:p w14:paraId="42E52966" w14:textId="6C72039F" w:rsidR="00832C7C" w:rsidRDefault="00832C7C" w:rsidP="00424CE6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</w:p>
          <w:p w14:paraId="6D01D53B" w14:textId="28F7F2B7" w:rsidR="00832C7C" w:rsidRDefault="00832C7C" w:rsidP="00424CE6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Cs/>
                <w:noProof/>
                <w:sz w:val="22"/>
                <w:szCs w:val="20"/>
              </w:rPr>
              <w:t>Run the C</w:t>
            </w:r>
            <w:r w:rsidR="00DD0A46">
              <w:rPr>
                <w:rFonts w:ascii="Calibri" w:hAnsi="Calibri" w:cs="Calibri"/>
                <w:bCs/>
                <w:noProof/>
                <w:sz w:val="22"/>
                <w:szCs w:val="20"/>
              </w:rPr>
              <w:t xml:space="preserve">ombo Code/Task Profile Report and load into Microsoft Excel.  </w:t>
            </w:r>
          </w:p>
          <w:p w14:paraId="4B271785" w14:textId="35BE1645" w:rsidR="00DD0A46" w:rsidRDefault="00DD0A46" w:rsidP="00424CE6">
            <w:pPr>
              <w:rPr>
                <w:rFonts w:ascii="Calibri" w:hAnsi="Calibri" w:cs="Calibri"/>
                <w:bCs/>
                <w:noProof/>
                <w:sz w:val="22"/>
                <w:szCs w:val="20"/>
              </w:rPr>
            </w:pPr>
          </w:p>
          <w:p w14:paraId="58691D72" w14:textId="3454D6B0" w:rsidR="00DD0A46" w:rsidRPr="00767A7B" w:rsidRDefault="00DD0A46" w:rsidP="00424CE6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 w:rsidRPr="00767A7B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This is the Template </w:t>
            </w:r>
            <w:r w:rsidR="00CA704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to </w:t>
            </w:r>
            <w:r w:rsidRPr="00767A7B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work off of to </w:t>
            </w:r>
            <w:r w:rsidR="003F0652">
              <w:rPr>
                <w:rFonts w:ascii="Calibri" w:hAnsi="Calibri" w:cs="Calibri"/>
                <w:b/>
                <w:noProof/>
                <w:sz w:val="22"/>
                <w:szCs w:val="20"/>
              </w:rPr>
              <w:t>add a new Comb</w:t>
            </w:r>
            <w:r w:rsidR="00CA7047">
              <w:rPr>
                <w:rFonts w:ascii="Calibri" w:hAnsi="Calibri" w:cs="Calibri"/>
                <w:b/>
                <w:noProof/>
                <w:sz w:val="22"/>
                <w:szCs w:val="20"/>
              </w:rPr>
              <w:t>o</w:t>
            </w:r>
            <w:r w:rsidR="003F0652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Code</w:t>
            </w:r>
            <w:r w:rsidRPr="00767A7B">
              <w:rPr>
                <w:rFonts w:ascii="Calibri" w:hAnsi="Calibri" w:cs="Calibri"/>
                <w:b/>
                <w:noProof/>
                <w:sz w:val="22"/>
                <w:szCs w:val="20"/>
              </w:rPr>
              <w:t>.</w:t>
            </w:r>
          </w:p>
          <w:p w14:paraId="393FCE8D" w14:textId="77777777" w:rsidR="000D0E67" w:rsidRPr="00972B16" w:rsidRDefault="000D0E67" w:rsidP="00424CE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E916D6" w:rsidRPr="00161D65" w14:paraId="343AE199" w14:textId="77777777" w:rsidTr="00424CE6">
        <w:tc>
          <w:tcPr>
            <w:tcW w:w="810" w:type="dxa"/>
          </w:tcPr>
          <w:p w14:paraId="2B12F8DE" w14:textId="77777777" w:rsidR="00E916D6" w:rsidRDefault="00E916D6" w:rsidP="00424CE6">
            <w:pPr>
              <w:rPr>
                <w:rFonts w:ascii="Arial" w:hAnsi="Arial" w:cs="Arial"/>
                <w:b/>
                <w:noProof/>
              </w:rPr>
            </w:pPr>
            <w:bookmarkStart w:id="1" w:name="_Hlk88333156"/>
            <w:bookmarkEnd w:id="0"/>
            <w:r>
              <w:rPr>
                <w:rFonts w:ascii="Arial" w:hAnsi="Arial" w:cs="Arial"/>
                <w:b/>
                <w:noProof/>
              </w:rPr>
              <w:t>1.</w:t>
            </w:r>
            <w:r w:rsidR="00303167">
              <w:rPr>
                <w:rFonts w:ascii="Arial" w:hAnsi="Arial" w:cs="Arial"/>
                <w:b/>
                <w:noProof/>
              </w:rPr>
              <w:t xml:space="preserve"> </w:t>
            </w:r>
          </w:p>
          <w:p w14:paraId="36A5CA00" w14:textId="69B3A021" w:rsidR="00303167" w:rsidRDefault="00303167" w:rsidP="00424CE6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9630" w:type="dxa"/>
            <w:gridSpan w:val="2"/>
          </w:tcPr>
          <w:p w14:paraId="52A72F3F" w14:textId="19F5B790" w:rsidR="002222AB" w:rsidRPr="009B5FB2" w:rsidRDefault="00767A7B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C</w:t>
            </w:r>
            <w:r w:rsidR="002222AB" w:rsidRPr="009B5FB2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opy th</w:t>
            </w:r>
            <w:r w:rsidR="00927A08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 xml:space="preserve">e Combo Code/Task Profile </w:t>
            </w:r>
            <w:r w:rsidR="002222AB" w:rsidRPr="009B5FB2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report to a second tab and save before starting the report.</w:t>
            </w:r>
            <w:r w:rsidR="00D25A7E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 xml:space="preserve">  This tab will become </w:t>
            </w:r>
            <w:r w:rsidR="00CA7047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 xml:space="preserve">the </w:t>
            </w:r>
            <w:r w:rsidR="00D25A7E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load template.</w:t>
            </w:r>
            <w:r w:rsidR="002222AB" w:rsidRPr="009B5FB2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 xml:space="preserve">  </w:t>
            </w:r>
          </w:p>
          <w:p w14:paraId="23E42960" w14:textId="77777777" w:rsidR="002222AB" w:rsidRDefault="002222AB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76A7D96" w14:textId="028FDA9F" w:rsidR="00771BA6" w:rsidRDefault="00332E6A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Add a filter to </w:t>
            </w:r>
            <w:r w:rsidR="00CA7047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report header.  </w:t>
            </w:r>
            <w:r w:rsidR="0009110A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On the load tab, </w:t>
            </w:r>
            <w:r w:rsidR="003F0652">
              <w:rPr>
                <w:rFonts w:asciiTheme="minorHAnsi" w:hAnsiTheme="minorHAnsi" w:cstheme="minorHAnsi"/>
                <w:noProof/>
                <w:sz w:val="22"/>
                <w:szCs w:val="22"/>
              </w:rPr>
              <w:t>delete out colums S-Z.</w:t>
            </w:r>
          </w:p>
          <w:p w14:paraId="4458E3D1" w14:textId="6E53A1C1" w:rsidR="00FD61C9" w:rsidRDefault="00FD61C9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9716280" w14:textId="63C2A7ED" w:rsidR="00FD61C9" w:rsidRDefault="00D12A72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What chartfields </w:t>
            </w:r>
            <w:r w:rsidR="00CA7047">
              <w:rPr>
                <w:rFonts w:asciiTheme="minorHAnsi" w:hAnsiTheme="minorHAnsi" w:cstheme="minorHAnsi"/>
                <w:noProof/>
                <w:sz w:val="22"/>
                <w:szCs w:val="22"/>
              </w:rPr>
              <w:t>need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o </w:t>
            </w:r>
            <w:r w:rsidR="00CA7047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be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add</w:t>
            </w:r>
            <w:r w:rsidR="00CA7047">
              <w:rPr>
                <w:rFonts w:asciiTheme="minorHAnsi" w:hAnsiTheme="minorHAnsi" w:cstheme="minorHAnsi"/>
                <w:noProof/>
                <w:sz w:val="22"/>
                <w:szCs w:val="22"/>
              </w:rPr>
              <w:t>ed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?  </w:t>
            </w:r>
            <w:r w:rsidR="002E5980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</w:p>
          <w:p w14:paraId="5FB58CC1" w14:textId="77777777" w:rsidR="00803CA0" w:rsidRDefault="00803CA0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F7F0F50" w14:textId="16EE03A1" w:rsidR="00803CA0" w:rsidRDefault="00803CA0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40DFD65" wp14:editId="1AC02433">
                  <wp:extent cx="3170555" cy="2616591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3423" cy="2627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7F99DA" w14:textId="2DAC6421" w:rsidR="00A81C45" w:rsidRDefault="00A81C45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98A0860" w14:textId="77777777" w:rsidR="009C10AF" w:rsidRDefault="009C10AF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2CA3EE7" w14:textId="23D77C18" w:rsidR="002E5980" w:rsidRDefault="002E5980" w:rsidP="00424CE6">
            <w:pPr>
              <w:rPr>
                <w:noProof/>
              </w:rPr>
            </w:pPr>
          </w:p>
          <w:p w14:paraId="1CC07D23" w14:textId="77777777" w:rsidR="007D62DE" w:rsidRDefault="007D62DE" w:rsidP="00424CE6">
            <w:pPr>
              <w:rPr>
                <w:noProof/>
              </w:rPr>
            </w:pPr>
          </w:p>
          <w:p w14:paraId="668ED71B" w14:textId="10DF084B" w:rsidR="00771BA6" w:rsidRDefault="00771BA6" w:rsidP="00424CE6">
            <w:pPr>
              <w:rPr>
                <w:noProof/>
              </w:rPr>
            </w:pPr>
          </w:p>
          <w:p w14:paraId="7756748D" w14:textId="7C8F9B3F" w:rsidR="00461DD6" w:rsidRDefault="00461DD6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t>Once you have identified what chartfields you want to use for the comb</w:t>
            </w:r>
            <w:r w:rsidR="00085739">
              <w:rPr>
                <w:rFonts w:asciiTheme="minorHAnsi" w:hAnsiTheme="minorHAnsi" w:cstheme="minorHAnsi"/>
                <w:noProof/>
                <w:sz w:val="22"/>
                <w:szCs w:val="22"/>
              </w:rPr>
              <w:t>o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code, filter on that combination of </w:t>
            </w:r>
            <w:r w:rsidR="00085739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hartfields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o make sure that combination </w:t>
            </w:r>
            <w:r w:rsidRPr="00461DD6"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  <w:t>DOES NOT ALREADY EXIST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.</w:t>
            </w:r>
          </w:p>
          <w:p w14:paraId="364C19F7" w14:textId="208CEA1B" w:rsidR="00461DD6" w:rsidRDefault="00461DD6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8FDCB53" w14:textId="3FC10A44" w:rsidR="00461DD6" w:rsidRDefault="00461DD6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For example:</w:t>
            </w:r>
          </w:p>
          <w:p w14:paraId="6BB3A113" w14:textId="0E319616" w:rsidR="00461DD6" w:rsidRDefault="00C57238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You want to add a comb</w:t>
            </w:r>
            <w:r w:rsidR="004759E9">
              <w:rPr>
                <w:rFonts w:asciiTheme="minorHAnsi" w:hAnsiTheme="minorHAnsi" w:cstheme="minorHAnsi"/>
                <w:noProof/>
                <w:sz w:val="22"/>
                <w:szCs w:val="22"/>
              </w:rPr>
              <w:t>o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code for the following chartfields:</w:t>
            </w:r>
          </w:p>
          <w:p w14:paraId="77F1D55F" w14:textId="09A46A82" w:rsidR="00C57238" w:rsidRDefault="00C57238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Department ID:  1231100000</w:t>
            </w:r>
          </w:p>
          <w:p w14:paraId="0396A667" w14:textId="7701779F" w:rsidR="00C57238" w:rsidRDefault="00C57238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Fund:  1000</w:t>
            </w:r>
          </w:p>
          <w:p w14:paraId="0E5703A7" w14:textId="09404D10" w:rsidR="00C57238" w:rsidRDefault="00C57238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Budget Unit:  0712</w:t>
            </w:r>
          </w:p>
          <w:p w14:paraId="02D90927" w14:textId="0F85E1AD" w:rsidR="00C57238" w:rsidRDefault="00C57238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Program Code:  01031</w:t>
            </w:r>
          </w:p>
          <w:p w14:paraId="1E2F64D2" w14:textId="1B3B7DE5" w:rsidR="007B76DF" w:rsidRDefault="007B76DF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A20428E" w14:textId="5003DB53" w:rsidR="007B76DF" w:rsidRDefault="00347A01" w:rsidP="00424C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F01EA13" wp14:editId="477DBC75">
                  <wp:extent cx="5977890" cy="668655"/>
                  <wp:effectExtent l="0" t="0" r="3810" b="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668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59771B" w14:textId="2C43BAB2" w:rsidR="007B76DF" w:rsidRDefault="00347A01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When the filter is used, searching for the combination of those chartfields, I can see that </w:t>
            </w:r>
            <w:r w:rsidR="00085739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ombination already exists.  </w:t>
            </w:r>
          </w:p>
          <w:p w14:paraId="21AF8763" w14:textId="65E9A646" w:rsidR="00347A01" w:rsidRDefault="00347A01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F9CA5F1" w14:textId="3D5E0D6A" w:rsidR="00347A01" w:rsidRDefault="00347A01" w:rsidP="00424CE6">
            <w:pPr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 xml:space="preserve">-STOP-  </w:t>
            </w:r>
            <w:r w:rsidR="00EE2DA5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>Nothing needs to be loaded.  The comb</w:t>
            </w:r>
            <w:r w:rsidR="00085739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>o</w:t>
            </w:r>
            <w:r w:rsidR="00EE2DA5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 xml:space="preserve"> code already exists.</w:t>
            </w:r>
          </w:p>
          <w:p w14:paraId="3EEB3F5A" w14:textId="61EA46A5" w:rsidR="006F7EFA" w:rsidRDefault="006F7EFA" w:rsidP="00424CE6">
            <w:pPr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</w:pPr>
          </w:p>
          <w:p w14:paraId="73A517CE" w14:textId="00FD1D07" w:rsidR="006F7EFA" w:rsidRPr="006F7EFA" w:rsidRDefault="006F7EFA" w:rsidP="00424CE6">
            <w:pPr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If, when </w:t>
            </w:r>
            <w:r w:rsidR="00F37095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the filters are applied</w:t>
            </w:r>
            <w:r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, the combination of </w:t>
            </w:r>
            <w:r w:rsidR="00085739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chartfields does </w:t>
            </w:r>
            <w:r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not already exist, proceed to</w:t>
            </w:r>
            <w:r w:rsidR="00085739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 Step</w:t>
            </w:r>
            <w:r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 xml:space="preserve"> #2.</w:t>
            </w:r>
          </w:p>
          <w:p w14:paraId="130B514E" w14:textId="77777777" w:rsidR="00E916D6" w:rsidRDefault="00E916D6" w:rsidP="00E916D6">
            <w:pPr>
              <w:rPr>
                <w:noProof/>
              </w:rPr>
            </w:pPr>
          </w:p>
        </w:tc>
      </w:tr>
      <w:tr w:rsidR="008C01BE" w:rsidRPr="00161D65" w14:paraId="04D47684" w14:textId="77777777" w:rsidTr="000E2723">
        <w:tc>
          <w:tcPr>
            <w:tcW w:w="3443" w:type="dxa"/>
            <w:gridSpan w:val="2"/>
          </w:tcPr>
          <w:p w14:paraId="30AD56FF" w14:textId="77777777" w:rsidR="008C01BE" w:rsidRDefault="008C01BE" w:rsidP="000E2723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lastRenderedPageBreak/>
              <w:t>Instruction</w:t>
            </w:r>
          </w:p>
        </w:tc>
        <w:tc>
          <w:tcPr>
            <w:tcW w:w="6997" w:type="dxa"/>
          </w:tcPr>
          <w:p w14:paraId="4A0FDF40" w14:textId="0AB3A2EC" w:rsidR="008C01BE" w:rsidRDefault="00D953DF" w:rsidP="000E2723">
            <w:pPr>
              <w:rPr>
                <w:rFonts w:ascii="Calibri" w:hAnsi="Calibri" w:cs="Calibri"/>
                <w:bCs/>
                <w:noProof/>
                <w:color w:val="000000" w:themeColor="text1"/>
                <w:sz w:val="22"/>
                <w:szCs w:val="20"/>
              </w:rPr>
            </w:pPr>
            <w:r>
              <w:rPr>
                <w:rFonts w:ascii="Calibri" w:hAnsi="Calibri" w:cs="Calibri"/>
                <w:bCs/>
                <w:noProof/>
                <w:color w:val="000000" w:themeColor="text1"/>
                <w:sz w:val="22"/>
                <w:szCs w:val="20"/>
              </w:rPr>
              <w:t>Before proceeding to Step #2:</w:t>
            </w:r>
          </w:p>
          <w:p w14:paraId="7E151A1B" w14:textId="6FF0B1B2" w:rsidR="00E5388C" w:rsidRDefault="00E5388C" w:rsidP="000E2723">
            <w:pPr>
              <w:rPr>
                <w:rFonts w:ascii="Calibri" w:hAnsi="Calibri" w:cs="Calibri"/>
                <w:bCs/>
                <w:noProof/>
                <w:color w:val="000000" w:themeColor="text1"/>
                <w:sz w:val="22"/>
                <w:szCs w:val="20"/>
              </w:rPr>
            </w:pPr>
          </w:p>
          <w:p w14:paraId="7FDDFA16" w14:textId="1A9C8428" w:rsidR="00866CE8" w:rsidRDefault="00866CE8" w:rsidP="000E2723">
            <w:pPr>
              <w:rPr>
                <w:rFonts w:ascii="Calibri" w:hAnsi="Calibri" w:cs="Calibri"/>
                <w:bCs/>
                <w:noProof/>
                <w:color w:val="000000" w:themeColor="text1"/>
                <w:sz w:val="22"/>
                <w:szCs w:val="20"/>
              </w:rPr>
            </w:pPr>
            <w:r>
              <w:rPr>
                <w:rFonts w:ascii="Calibri" w:hAnsi="Calibri" w:cs="Calibri"/>
                <w:bCs/>
                <w:noProof/>
                <w:color w:val="000000" w:themeColor="text1"/>
                <w:sz w:val="22"/>
                <w:szCs w:val="20"/>
              </w:rPr>
              <w:t>Do the chartfields you want to use for the Combo Code exist in SMART?</w:t>
            </w:r>
          </w:p>
          <w:p w14:paraId="5E1BEA19" w14:textId="77777777" w:rsidR="00866CE8" w:rsidRDefault="00866CE8" w:rsidP="000E2723">
            <w:pPr>
              <w:rPr>
                <w:rFonts w:ascii="Calibri" w:hAnsi="Calibri" w:cs="Calibri"/>
                <w:bCs/>
                <w:noProof/>
                <w:color w:val="000000" w:themeColor="text1"/>
                <w:sz w:val="22"/>
                <w:szCs w:val="20"/>
              </w:rPr>
            </w:pPr>
          </w:p>
          <w:p w14:paraId="74E0C964" w14:textId="31B1DB7B" w:rsidR="00E02FFF" w:rsidRDefault="00E02FFF" w:rsidP="000E2723">
            <w:pPr>
              <w:rPr>
                <w:rFonts w:ascii="Calibri" w:hAnsi="Calibri" w:cs="Calibri"/>
                <w:bCs/>
                <w:noProof/>
                <w:color w:val="000000" w:themeColor="text1"/>
                <w:sz w:val="22"/>
                <w:szCs w:val="20"/>
              </w:rPr>
            </w:pPr>
            <w:r>
              <w:rPr>
                <w:rFonts w:ascii="Calibri" w:hAnsi="Calibri" w:cs="Calibri"/>
                <w:bCs/>
                <w:noProof/>
                <w:color w:val="000000" w:themeColor="text1"/>
                <w:sz w:val="22"/>
                <w:szCs w:val="20"/>
              </w:rPr>
              <w:t>YES:  Proceed to</w:t>
            </w:r>
            <w:r w:rsidR="00085739">
              <w:rPr>
                <w:rFonts w:ascii="Calibri" w:hAnsi="Calibri" w:cs="Calibri"/>
                <w:bCs/>
                <w:noProof/>
                <w:color w:val="000000" w:themeColor="text1"/>
                <w:sz w:val="22"/>
                <w:szCs w:val="20"/>
              </w:rPr>
              <w:t xml:space="preserve"> Step</w:t>
            </w:r>
            <w:r>
              <w:rPr>
                <w:rFonts w:ascii="Calibri" w:hAnsi="Calibri" w:cs="Calibri"/>
                <w:bCs/>
                <w:noProof/>
                <w:color w:val="000000" w:themeColor="text1"/>
                <w:sz w:val="22"/>
                <w:szCs w:val="20"/>
              </w:rPr>
              <w:t xml:space="preserve"> #2</w:t>
            </w:r>
          </w:p>
          <w:p w14:paraId="1F7D4867" w14:textId="77777777" w:rsidR="00E5388C" w:rsidRDefault="00E5388C" w:rsidP="000E2723">
            <w:pPr>
              <w:rPr>
                <w:rFonts w:ascii="Calibri" w:hAnsi="Calibri" w:cs="Calibri"/>
                <w:bCs/>
                <w:noProof/>
                <w:color w:val="000000" w:themeColor="text1"/>
                <w:sz w:val="22"/>
                <w:szCs w:val="20"/>
              </w:rPr>
            </w:pPr>
          </w:p>
          <w:p w14:paraId="7CE24A75" w14:textId="3740ABA1" w:rsidR="00C14A2A" w:rsidRDefault="00E02FFF" w:rsidP="000E2723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Cs/>
                <w:noProof/>
                <w:color w:val="000000" w:themeColor="text1"/>
                <w:sz w:val="22"/>
                <w:szCs w:val="20"/>
              </w:rPr>
              <w:t xml:space="preserve">NO:  </w:t>
            </w:r>
            <w:r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</w:rPr>
              <w:t xml:space="preserve">Refer to SMART </w:t>
            </w:r>
            <w:r w:rsidR="004759E9"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</w:rPr>
              <w:t>job aid</w:t>
            </w:r>
            <w:r w:rsidR="00680CB5">
              <w:rPr>
                <w:rFonts w:ascii="Calibri" w:hAnsi="Calibri" w:cs="Calibri"/>
                <w:b/>
                <w:noProof/>
                <w:color w:val="FF0000"/>
                <w:sz w:val="22"/>
                <w:szCs w:val="20"/>
              </w:rPr>
              <w:t xml:space="preserve"> </w:t>
            </w:r>
            <w:hyperlink r:id="rId16" w:history="1">
              <w:r w:rsidR="009C763B" w:rsidRPr="009C763B">
                <w:rPr>
                  <w:rStyle w:val="Hyperlink"/>
                  <w:rFonts w:ascii="Calibri" w:hAnsi="Calibri" w:cs="Calibri"/>
                  <w:b/>
                  <w:noProof/>
                  <w:sz w:val="22"/>
                  <w:szCs w:val="20"/>
                </w:rPr>
                <w:t>Adding Chartfields</w:t>
              </w:r>
            </w:hyperlink>
            <w:r w:rsidR="00F6456D">
              <w:rPr>
                <w:rStyle w:val="Hyperlink"/>
                <w:rFonts w:ascii="Calibri" w:hAnsi="Calibri" w:cs="Calibri"/>
                <w:b/>
                <w:noProof/>
                <w:sz w:val="22"/>
                <w:szCs w:val="20"/>
              </w:rPr>
              <w:t>.</w:t>
            </w:r>
            <w:r w:rsidR="00F6456D">
              <w:rPr>
                <w:rStyle w:val="Hyperlink"/>
                <w:rFonts w:ascii="Calibri" w:hAnsi="Calibri" w:cs="Calibri"/>
                <w:b/>
                <w:noProof/>
                <w:sz w:val="22"/>
                <w:szCs w:val="20"/>
                <w:u w:val="none"/>
              </w:rPr>
              <w:t xml:space="preserve">  </w:t>
            </w:r>
            <w:r w:rsidR="00C14A2A">
              <w:rPr>
                <w:rFonts w:ascii="Calibri" w:hAnsi="Calibri" w:cs="Calibri"/>
                <w:noProof/>
                <w:sz w:val="22"/>
                <w:szCs w:val="20"/>
              </w:rPr>
              <w:t>Once you have confirmed the chartfields exist in SMART, you can continue to Step #2.</w:t>
            </w:r>
          </w:p>
          <w:p w14:paraId="5DF46BB2" w14:textId="4A6E19D8" w:rsidR="00C14A2A" w:rsidRPr="00972B16" w:rsidRDefault="00C14A2A" w:rsidP="000E2723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6F7EFA" w:rsidRPr="00161D65" w14:paraId="52E3B7BD" w14:textId="77777777" w:rsidTr="00424CE6">
        <w:tc>
          <w:tcPr>
            <w:tcW w:w="810" w:type="dxa"/>
          </w:tcPr>
          <w:p w14:paraId="2AFA2A13" w14:textId="088B088C" w:rsidR="006F7EFA" w:rsidRDefault="00B64E22" w:rsidP="00424CE6">
            <w:pPr>
              <w:rPr>
                <w:rFonts w:ascii="Arial" w:hAnsi="Arial" w:cs="Arial"/>
                <w:b/>
                <w:noProof/>
              </w:rPr>
            </w:pPr>
            <w:bookmarkStart w:id="2" w:name="_Hlk88333557"/>
            <w:bookmarkEnd w:id="1"/>
            <w:r>
              <w:rPr>
                <w:rFonts w:ascii="Arial" w:hAnsi="Arial" w:cs="Arial"/>
                <w:b/>
                <w:noProof/>
              </w:rPr>
              <w:t>2</w:t>
            </w:r>
            <w:r w:rsidR="006F7EFA">
              <w:rPr>
                <w:rFonts w:ascii="Arial" w:hAnsi="Arial" w:cs="Arial"/>
                <w:b/>
                <w:noProof/>
              </w:rPr>
              <w:t xml:space="preserve">. </w:t>
            </w:r>
          </w:p>
          <w:p w14:paraId="5A2CDF89" w14:textId="77777777" w:rsidR="006F7EFA" w:rsidRDefault="006F7EFA" w:rsidP="00424CE6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9630" w:type="dxa"/>
            <w:gridSpan w:val="2"/>
          </w:tcPr>
          <w:p w14:paraId="54B7DF24" w14:textId="77777777" w:rsidR="006F7EFA" w:rsidRDefault="006F7EFA" w:rsidP="00424CE6">
            <w:pPr>
              <w:rPr>
                <w:noProof/>
              </w:rPr>
            </w:pPr>
          </w:p>
          <w:p w14:paraId="2CF85BEB" w14:textId="77777777" w:rsidR="006F7EFA" w:rsidRDefault="006F7EFA" w:rsidP="00424C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DE1AF1A" wp14:editId="76072925">
                  <wp:extent cx="5977890" cy="627380"/>
                  <wp:effectExtent l="0" t="0" r="3810" b="127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890" cy="627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EEB192B" w14:textId="7E4D18E1" w:rsidR="006F7EFA" w:rsidRDefault="006F7EFA" w:rsidP="00424CE6">
            <w:pPr>
              <w:rPr>
                <w:noProof/>
              </w:rPr>
            </w:pPr>
          </w:p>
          <w:p w14:paraId="084AE73C" w14:textId="6AD72394" w:rsidR="006F7EFA" w:rsidRDefault="00A75E50" w:rsidP="00424CE6">
            <w:pPr>
              <w:rPr>
                <w:noProof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Using the report headers, and deleting out all the existing data, this will create the template needed to load a new comb</w:t>
            </w:r>
            <w:r w:rsidR="002F5CD4">
              <w:rPr>
                <w:rFonts w:asciiTheme="minorHAnsi" w:hAnsiTheme="minorHAnsi" w:cstheme="minorHAnsi"/>
                <w:noProof/>
                <w:sz w:val="22"/>
                <w:szCs w:val="22"/>
              </w:rPr>
              <w:t>o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code.  </w:t>
            </w:r>
            <w:r w:rsidR="00D803D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Once all of the existing data is deleted, enter </w:t>
            </w:r>
            <w:r w:rsidR="00D4620C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</w:t>
            </w:r>
            <w:r w:rsidR="006048D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new </w:t>
            </w:r>
            <w:r w:rsidR="00D803D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hartfields </w:t>
            </w:r>
            <w:r w:rsidR="006048D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n columns E-R </w:t>
            </w:r>
            <w:r w:rsidR="00D803D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o </w:t>
            </w:r>
            <w:r w:rsidR="006048D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reate </w:t>
            </w:r>
            <w:r w:rsidR="00D803DE">
              <w:rPr>
                <w:rFonts w:asciiTheme="minorHAnsi" w:hAnsiTheme="minorHAnsi" w:cstheme="minorHAnsi"/>
                <w:noProof/>
                <w:sz w:val="22"/>
                <w:szCs w:val="22"/>
              </w:rPr>
              <w:t>a new comb</w:t>
            </w:r>
            <w:r w:rsidR="002F5CD4">
              <w:rPr>
                <w:rFonts w:asciiTheme="minorHAnsi" w:hAnsiTheme="minorHAnsi" w:cstheme="minorHAnsi"/>
                <w:noProof/>
                <w:sz w:val="22"/>
                <w:szCs w:val="22"/>
              </w:rPr>
              <w:t>o</w:t>
            </w:r>
            <w:r w:rsidR="00D803D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  <w:r w:rsidR="006048D1">
              <w:rPr>
                <w:rFonts w:asciiTheme="minorHAnsi" w:hAnsiTheme="minorHAnsi" w:cstheme="minorHAnsi"/>
                <w:noProof/>
                <w:sz w:val="22"/>
                <w:szCs w:val="22"/>
              </w:rPr>
              <w:t>code</w:t>
            </w:r>
            <w:r w:rsidR="00023C0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.  Step </w:t>
            </w:r>
            <w:r w:rsidR="006048D1">
              <w:rPr>
                <w:rFonts w:asciiTheme="minorHAnsi" w:hAnsiTheme="minorHAnsi" w:cstheme="minorHAnsi"/>
                <w:noProof/>
                <w:sz w:val="22"/>
                <w:szCs w:val="22"/>
              </w:rPr>
              <w:t>#</w:t>
            </w:r>
            <w:r w:rsidR="00023C0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1 outlines the required </w:t>
            </w:r>
            <w:r w:rsidR="006048D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and optional </w:t>
            </w:r>
            <w:r w:rsidR="00023C0E">
              <w:rPr>
                <w:rFonts w:asciiTheme="minorHAnsi" w:hAnsiTheme="minorHAnsi" w:cstheme="minorHAnsi"/>
                <w:noProof/>
                <w:sz w:val="22"/>
                <w:szCs w:val="22"/>
              </w:rPr>
              <w:t>fields.</w:t>
            </w:r>
          </w:p>
          <w:p w14:paraId="025AC770" w14:textId="77777777" w:rsidR="006F7EFA" w:rsidRDefault="006F7EFA" w:rsidP="00424CE6">
            <w:pPr>
              <w:rPr>
                <w:noProof/>
              </w:rPr>
            </w:pPr>
          </w:p>
          <w:p w14:paraId="2A5A1F57" w14:textId="77777777" w:rsidR="00D4620C" w:rsidRDefault="00D4620C" w:rsidP="00424CE6">
            <w:pPr>
              <w:rPr>
                <w:noProof/>
              </w:rPr>
            </w:pPr>
          </w:p>
          <w:p w14:paraId="360AB305" w14:textId="77777777" w:rsidR="00D4620C" w:rsidRDefault="00D4620C" w:rsidP="00424CE6">
            <w:pPr>
              <w:rPr>
                <w:noProof/>
              </w:rPr>
            </w:pPr>
          </w:p>
          <w:p w14:paraId="51270F12" w14:textId="77777777" w:rsidR="00D4620C" w:rsidRDefault="00D4620C" w:rsidP="00424CE6">
            <w:pPr>
              <w:rPr>
                <w:noProof/>
              </w:rPr>
            </w:pPr>
          </w:p>
          <w:p w14:paraId="3C959E39" w14:textId="538284A2" w:rsidR="00D4620C" w:rsidRDefault="00D4620C" w:rsidP="00424CE6">
            <w:pPr>
              <w:rPr>
                <w:noProof/>
              </w:rPr>
            </w:pPr>
          </w:p>
        </w:tc>
      </w:tr>
      <w:bookmarkEnd w:id="2"/>
      <w:tr w:rsidR="00023C0E" w:rsidRPr="00161D65" w14:paraId="5DCF5FF6" w14:textId="77777777" w:rsidTr="00424CE6">
        <w:tc>
          <w:tcPr>
            <w:tcW w:w="810" w:type="dxa"/>
          </w:tcPr>
          <w:p w14:paraId="7F209CAA" w14:textId="289F4F60" w:rsidR="00023C0E" w:rsidRDefault="00023C0E" w:rsidP="00424CE6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 xml:space="preserve">3. </w:t>
            </w:r>
          </w:p>
          <w:p w14:paraId="2127194D" w14:textId="77777777" w:rsidR="00023C0E" w:rsidRDefault="00023C0E" w:rsidP="00424CE6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9630" w:type="dxa"/>
            <w:gridSpan w:val="2"/>
          </w:tcPr>
          <w:p w14:paraId="12870B12" w14:textId="387BD0B4" w:rsidR="00023C0E" w:rsidRDefault="00023C0E" w:rsidP="00424CE6">
            <w:pPr>
              <w:rPr>
                <w:noProof/>
              </w:rPr>
            </w:pPr>
          </w:p>
          <w:p w14:paraId="010250BA" w14:textId="4EEB1AB8" w:rsidR="00F366F1" w:rsidRPr="0042149A" w:rsidRDefault="00F366F1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42149A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reate a value for Column A </w:t>
            </w:r>
            <w:r w:rsidR="0042149A" w:rsidRPr="0042149A">
              <w:rPr>
                <w:rFonts w:asciiTheme="minorHAnsi" w:hAnsiTheme="minorHAnsi" w:cstheme="minorHAnsi"/>
                <w:noProof/>
                <w:sz w:val="22"/>
                <w:szCs w:val="22"/>
              </w:rPr>
              <w:t>(Combo Code)</w:t>
            </w:r>
          </w:p>
          <w:p w14:paraId="2C6CE547" w14:textId="68A4A5DD" w:rsidR="0042149A" w:rsidRPr="0042149A" w:rsidRDefault="0042149A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F7BFDA8" w14:textId="6BF0C240" w:rsidR="0042149A" w:rsidRDefault="0042149A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42149A">
              <w:rPr>
                <w:rFonts w:asciiTheme="minorHAnsi" w:hAnsiTheme="minorHAnsi" w:cstheme="minorHAnsi"/>
                <w:noProof/>
                <w:sz w:val="22"/>
                <w:szCs w:val="22"/>
              </w:rPr>
              <w:t>A recomm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ded naming convention is the Department ID+</w:t>
            </w:r>
            <w:r w:rsidR="00132D8E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Fund+Budget Unit+Program Code.  However, the field has a limit of 25 characters.  </w:t>
            </w:r>
            <w:r w:rsidR="008A19DD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f </w:t>
            </w:r>
            <w:r w:rsidR="00DB2B35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agency is </w:t>
            </w:r>
            <w:r w:rsidR="008A19DD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using more chartfields than the 4 chartfields above, </w:t>
            </w:r>
            <w:r w:rsidR="00DB2B35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agency </w:t>
            </w:r>
            <w:r w:rsidR="008A19DD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will need to create </w:t>
            </w:r>
            <w:r w:rsidR="00DB2B35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ts </w:t>
            </w:r>
            <w:r w:rsidR="008A19DD">
              <w:rPr>
                <w:rFonts w:asciiTheme="minorHAnsi" w:hAnsiTheme="minorHAnsi" w:cstheme="minorHAnsi"/>
                <w:noProof/>
                <w:sz w:val="22"/>
                <w:szCs w:val="22"/>
              </w:rPr>
              <w:t>own internal naming convention.</w:t>
            </w:r>
          </w:p>
          <w:p w14:paraId="15203F7C" w14:textId="24950D30" w:rsidR="008A19DD" w:rsidRDefault="008A19DD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1A91258" w14:textId="10461A49" w:rsidR="008A19DD" w:rsidRDefault="008A19DD" w:rsidP="00424CE6">
            <w:pPr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t xml:space="preserve">The value in Column A (Combo Code) cannot be loaded into the system more than once.  That </w:t>
            </w:r>
            <w:r w:rsidR="00C25B2C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means once </w:t>
            </w:r>
            <w:r w:rsidR="006048D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a Combo Code </w:t>
            </w:r>
            <w:r w:rsidR="00C25B2C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s loaded into the system with a set of chartfields attached, it cannot be loaded again with different chartfields attached.  </w:t>
            </w:r>
            <w:r w:rsidR="00C25B2C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 xml:space="preserve">It is VERY important to check </w:t>
            </w:r>
            <w:r w:rsidR="004759E9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 xml:space="preserve">to </w:t>
            </w:r>
            <w:r w:rsidR="00C25B2C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 xml:space="preserve">make sure the value </w:t>
            </w:r>
            <w:r w:rsidR="00757030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 xml:space="preserve">you have input into Column A does not already exist in the system.  You can do this by looking at the original Combo Code/Task Profile Report that you </w:t>
            </w:r>
            <w:r w:rsidR="00121581">
              <w:rPr>
                <w:rFonts w:asciiTheme="minorHAnsi" w:hAnsiTheme="minorHAnsi" w:cstheme="minorHAnsi"/>
                <w:b/>
                <w:bCs/>
                <w:noProof/>
                <w:color w:val="FF0000"/>
                <w:sz w:val="22"/>
                <w:szCs w:val="22"/>
              </w:rPr>
              <w:t xml:space="preserve">downloaded.  </w:t>
            </w:r>
            <w:r w:rsidR="00121581"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  <w:t>If the value in Column A does already exist, you will need to make the value unique, without going over 25 characters.</w:t>
            </w:r>
          </w:p>
          <w:p w14:paraId="5E0E453B" w14:textId="6482CB7D" w:rsidR="00BE0B95" w:rsidRDefault="00BE0B95" w:rsidP="00424CE6">
            <w:pPr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</w:rPr>
            </w:pPr>
          </w:p>
          <w:p w14:paraId="401F48D7" w14:textId="79A83512" w:rsidR="00023C0E" w:rsidRPr="006632F8" w:rsidRDefault="00BE0B95" w:rsidP="00125E01">
            <w:pPr>
              <w:rPr>
                <w:rFonts w:asciiTheme="minorHAnsi" w:hAnsiTheme="minorHAnsi" w:cstheme="minorHAnsi"/>
                <w:b/>
                <w:bCs/>
                <w:noProof/>
                <w:color w:val="000000" w:themeColor="text1"/>
                <w:sz w:val="22"/>
                <w:szCs w:val="22"/>
                <w:u w:val="single"/>
              </w:rPr>
            </w:pPr>
            <w:r w:rsidRPr="006632F8">
              <w:rPr>
                <w:rFonts w:asciiTheme="minorHAnsi" w:hAnsiTheme="minorHAnsi" w:cstheme="minorHAnsi"/>
                <w:b/>
                <w:bCs/>
                <w:noProof/>
                <w:color w:val="000000" w:themeColor="text1"/>
                <w:sz w:val="22"/>
                <w:szCs w:val="22"/>
                <w:u w:val="single"/>
              </w:rPr>
              <w:t xml:space="preserve">If </w:t>
            </w:r>
            <w:r w:rsidR="00F466DE" w:rsidRPr="006632F8">
              <w:rPr>
                <w:rFonts w:asciiTheme="minorHAnsi" w:hAnsiTheme="minorHAnsi" w:cstheme="minorHAnsi"/>
                <w:b/>
                <w:bCs/>
                <w:noProof/>
                <w:color w:val="000000" w:themeColor="text1"/>
                <w:sz w:val="22"/>
                <w:szCs w:val="22"/>
                <w:u w:val="single"/>
              </w:rPr>
              <w:t xml:space="preserve">a load is submitted </w:t>
            </w:r>
            <w:r w:rsidRPr="006632F8">
              <w:rPr>
                <w:rFonts w:asciiTheme="minorHAnsi" w:hAnsiTheme="minorHAnsi" w:cstheme="minorHAnsi"/>
                <w:b/>
                <w:bCs/>
                <w:noProof/>
                <w:color w:val="000000" w:themeColor="text1"/>
                <w:sz w:val="22"/>
                <w:szCs w:val="22"/>
                <w:u w:val="single"/>
              </w:rPr>
              <w:t xml:space="preserve">with a value in column A that already exists with different chartfields, </w:t>
            </w:r>
            <w:r w:rsidR="00F466DE" w:rsidRPr="006632F8">
              <w:rPr>
                <w:rFonts w:asciiTheme="minorHAnsi" w:hAnsiTheme="minorHAnsi" w:cstheme="minorHAnsi"/>
                <w:b/>
                <w:bCs/>
                <w:noProof/>
                <w:color w:val="000000" w:themeColor="text1"/>
                <w:sz w:val="22"/>
                <w:szCs w:val="22"/>
                <w:u w:val="single"/>
              </w:rPr>
              <w:t xml:space="preserve">an error will be sent </w:t>
            </w:r>
            <w:r w:rsidRPr="006632F8">
              <w:rPr>
                <w:rFonts w:asciiTheme="minorHAnsi" w:hAnsiTheme="minorHAnsi" w:cstheme="minorHAnsi"/>
                <w:b/>
                <w:bCs/>
                <w:noProof/>
                <w:color w:val="000000" w:themeColor="text1"/>
                <w:sz w:val="22"/>
                <w:szCs w:val="22"/>
                <w:u w:val="single"/>
              </w:rPr>
              <w:t>stating that the Combo Code Exists with Different Chartfields.</w:t>
            </w:r>
          </w:p>
          <w:p w14:paraId="7B142B4A" w14:textId="77777777" w:rsidR="009E4993" w:rsidRDefault="009E4993" w:rsidP="00125E01">
            <w:pPr>
              <w:rPr>
                <w:rFonts w:asciiTheme="minorHAnsi" w:hAnsiTheme="minorHAnsi" w:cstheme="minorHAnsi"/>
                <w:noProof/>
                <w:color w:val="000000" w:themeColor="text1"/>
                <w:sz w:val="22"/>
                <w:szCs w:val="22"/>
                <w:u w:val="single"/>
              </w:rPr>
            </w:pPr>
          </w:p>
          <w:p w14:paraId="7DEF3BA0" w14:textId="1689D0E3" w:rsidR="00125E01" w:rsidRDefault="00125E01" w:rsidP="00125E01">
            <w:pPr>
              <w:rPr>
                <w:noProof/>
              </w:rPr>
            </w:pPr>
          </w:p>
        </w:tc>
      </w:tr>
      <w:tr w:rsidR="009E4993" w:rsidRPr="00161D65" w14:paraId="3DF9B747" w14:textId="77777777" w:rsidTr="00424CE6">
        <w:tc>
          <w:tcPr>
            <w:tcW w:w="810" w:type="dxa"/>
          </w:tcPr>
          <w:p w14:paraId="0B2298FB" w14:textId="77777777" w:rsidR="009E4993" w:rsidRDefault="009E4993" w:rsidP="00424CE6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 xml:space="preserve">3. </w:t>
            </w:r>
          </w:p>
          <w:p w14:paraId="49538A28" w14:textId="77777777" w:rsidR="009E4993" w:rsidRDefault="009E4993" w:rsidP="00424CE6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9630" w:type="dxa"/>
            <w:gridSpan w:val="2"/>
          </w:tcPr>
          <w:p w14:paraId="24E80A7B" w14:textId="77777777" w:rsidR="009E4993" w:rsidRDefault="009E4993" w:rsidP="00424CE6">
            <w:pPr>
              <w:rPr>
                <w:noProof/>
              </w:rPr>
            </w:pPr>
          </w:p>
          <w:p w14:paraId="74E6E460" w14:textId="3183DA91" w:rsidR="009E4993" w:rsidRDefault="009E4993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Final Step</w:t>
            </w:r>
            <w:r w:rsidR="003838BD">
              <w:rPr>
                <w:rFonts w:asciiTheme="minorHAnsi" w:hAnsiTheme="minorHAnsi" w:cstheme="minorHAnsi"/>
                <w:noProof/>
                <w:sz w:val="22"/>
                <w:szCs w:val="22"/>
              </w:rPr>
              <w:t>- Add an Effective Date to the File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:</w:t>
            </w:r>
          </w:p>
          <w:p w14:paraId="689A3B7C" w14:textId="7FE8F329" w:rsidR="009E4993" w:rsidRDefault="009E4993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E8CB2F3" w14:textId="77777777" w:rsidR="00AD76FC" w:rsidRDefault="00AD76FC" w:rsidP="00424CE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ffective Date:  </w:t>
            </w:r>
          </w:p>
          <w:p w14:paraId="26C57A69" w14:textId="26BA0A37" w:rsidR="009E4993" w:rsidRPr="002E638B" w:rsidRDefault="00AD76FC" w:rsidP="002E638B">
            <w:pPr>
              <w:pStyle w:val="ListParagraph"/>
              <w:numPr>
                <w:ilvl w:val="0"/>
                <w:numId w:val="7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2E638B">
              <w:rPr>
                <w:rFonts w:asciiTheme="minorHAnsi" w:hAnsiTheme="minorHAnsi" w:cstheme="minorHAnsi"/>
                <w:noProof/>
                <w:sz w:val="22"/>
                <w:szCs w:val="22"/>
              </w:rPr>
              <w:t>Must be in YYYYMMDD format.</w:t>
            </w:r>
          </w:p>
          <w:p w14:paraId="55F34B41" w14:textId="4508E129" w:rsidR="00AD76FC" w:rsidRPr="002E638B" w:rsidRDefault="00AD76FC" w:rsidP="002E638B">
            <w:pPr>
              <w:pStyle w:val="ListParagraph"/>
              <w:numPr>
                <w:ilvl w:val="0"/>
                <w:numId w:val="7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2E638B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Must be a pay period begin </w:t>
            </w:r>
            <w:r w:rsidR="006048D1" w:rsidRPr="002E638B">
              <w:rPr>
                <w:rFonts w:asciiTheme="minorHAnsi" w:hAnsiTheme="minorHAnsi" w:cstheme="minorHAnsi"/>
                <w:noProof/>
                <w:sz w:val="22"/>
                <w:szCs w:val="22"/>
              </w:rPr>
              <w:t>d</w:t>
            </w:r>
            <w:r w:rsidRPr="002E638B">
              <w:rPr>
                <w:rFonts w:asciiTheme="minorHAnsi" w:hAnsiTheme="minorHAnsi" w:cstheme="minorHAnsi"/>
                <w:noProof/>
                <w:sz w:val="22"/>
                <w:szCs w:val="22"/>
              </w:rPr>
              <w:t>ate.</w:t>
            </w:r>
          </w:p>
          <w:p w14:paraId="4A29852B" w14:textId="0842C7E5" w:rsidR="00AD76FC" w:rsidRPr="002E638B" w:rsidRDefault="00AD76FC" w:rsidP="002E638B">
            <w:pPr>
              <w:pStyle w:val="ListParagraph"/>
              <w:numPr>
                <w:ilvl w:val="0"/>
                <w:numId w:val="7"/>
              </w:num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2E638B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annot be a prior pay period </w:t>
            </w:r>
            <w:r w:rsidR="004759E9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begin </w:t>
            </w:r>
            <w:r w:rsidRPr="002E638B">
              <w:rPr>
                <w:rFonts w:asciiTheme="minorHAnsi" w:hAnsiTheme="minorHAnsi" w:cstheme="minorHAnsi"/>
                <w:noProof/>
                <w:sz w:val="22"/>
                <w:szCs w:val="22"/>
              </w:rPr>
              <w:t>date.</w:t>
            </w:r>
          </w:p>
          <w:p w14:paraId="613B60B4" w14:textId="77777777" w:rsidR="009E4993" w:rsidRDefault="009E4993" w:rsidP="00C75FF0">
            <w:pPr>
              <w:rPr>
                <w:noProof/>
              </w:rPr>
            </w:pPr>
          </w:p>
        </w:tc>
      </w:tr>
      <w:tr w:rsidR="004E1E06" w:rsidRPr="00161D65" w14:paraId="4BF43A13" w14:textId="77777777" w:rsidTr="00424CE6">
        <w:tc>
          <w:tcPr>
            <w:tcW w:w="3443" w:type="dxa"/>
            <w:gridSpan w:val="2"/>
          </w:tcPr>
          <w:p w14:paraId="150E19AE" w14:textId="5A7ED366" w:rsidR="004E1E06" w:rsidRDefault="004E1E06" w:rsidP="00424CE6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Important Notes</w:t>
            </w:r>
          </w:p>
        </w:tc>
        <w:tc>
          <w:tcPr>
            <w:tcW w:w="6997" w:type="dxa"/>
          </w:tcPr>
          <w:p w14:paraId="6960BFFE" w14:textId="77777777" w:rsidR="004E1E06" w:rsidRDefault="004E1E06" w:rsidP="004E1E0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442D4774" w14:textId="625D7E0A" w:rsidR="00F82AE8" w:rsidRDefault="009B0E15" w:rsidP="00BA797C">
            <w:pPr>
              <w:pStyle w:val="ListParagraph"/>
              <w:numPr>
                <w:ilvl w:val="0"/>
                <w:numId w:val="43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When adding a new comb</w:t>
            </w:r>
            <w:r w:rsidR="006048D1">
              <w:rPr>
                <w:rFonts w:ascii="Calibri" w:hAnsi="Calibri" w:cs="Calibri"/>
                <w:noProof/>
                <w:sz w:val="22"/>
                <w:szCs w:val="20"/>
              </w:rPr>
              <w:t>o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code, </w:t>
            </w:r>
            <w:r w:rsidR="00D01521">
              <w:rPr>
                <w:rFonts w:ascii="Calibri" w:hAnsi="Calibri" w:cs="Calibri"/>
                <w:noProof/>
                <w:sz w:val="22"/>
                <w:szCs w:val="20"/>
              </w:rPr>
              <w:t>anytime a chartfield value changes, a new comb</w:t>
            </w:r>
            <w:r w:rsidR="006048D1">
              <w:rPr>
                <w:rFonts w:ascii="Calibri" w:hAnsi="Calibri" w:cs="Calibri"/>
                <w:noProof/>
                <w:sz w:val="22"/>
                <w:szCs w:val="20"/>
              </w:rPr>
              <w:t>o</w:t>
            </w:r>
            <w:r w:rsidR="00D01521">
              <w:rPr>
                <w:rFonts w:ascii="Calibri" w:hAnsi="Calibri" w:cs="Calibri"/>
                <w:noProof/>
                <w:sz w:val="22"/>
                <w:szCs w:val="20"/>
              </w:rPr>
              <w:t xml:space="preserve"> code needs to be created.  (Column A) </w:t>
            </w:r>
          </w:p>
          <w:p w14:paraId="03688618" w14:textId="6CB7044F" w:rsidR="00D01521" w:rsidRPr="00D01521" w:rsidRDefault="00D01521" w:rsidP="00F82AE8">
            <w:pPr>
              <w:pStyle w:val="ListParagraph"/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</w:t>
            </w:r>
          </w:p>
          <w:p w14:paraId="572BB6A2" w14:textId="37B925EB" w:rsidR="00AD6AB9" w:rsidRDefault="00783B14" w:rsidP="003C7570">
            <w:pPr>
              <w:pStyle w:val="ListParagraph"/>
              <w:numPr>
                <w:ilvl w:val="0"/>
                <w:numId w:val="43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An existing comb</w:t>
            </w:r>
            <w:r w:rsidR="006048D1">
              <w:rPr>
                <w:rFonts w:ascii="Calibri" w:hAnsi="Calibri" w:cs="Calibri"/>
                <w:noProof/>
                <w:sz w:val="22"/>
                <w:szCs w:val="20"/>
              </w:rPr>
              <w:t>o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code cannot be modified.</w:t>
            </w:r>
          </w:p>
          <w:p w14:paraId="5089A7B9" w14:textId="0D322114" w:rsidR="003C7570" w:rsidRPr="003C7570" w:rsidRDefault="003C7570" w:rsidP="003C7570">
            <w:pPr>
              <w:pStyle w:val="ListParagraph"/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0E5FB7" w:rsidRPr="00161D65" w14:paraId="3E0717BB" w14:textId="77777777" w:rsidTr="00424CE6">
        <w:tc>
          <w:tcPr>
            <w:tcW w:w="3443" w:type="dxa"/>
            <w:gridSpan w:val="2"/>
          </w:tcPr>
          <w:p w14:paraId="6394ADCC" w14:textId="56B75A23" w:rsidR="000E5FB7" w:rsidRDefault="000E5FB7" w:rsidP="00424CE6">
            <w:pPr>
              <w:rPr>
                <w:rFonts w:ascii="Calibri" w:hAnsi="Calibri"/>
                <w:b/>
                <w:noProof/>
              </w:rPr>
            </w:pPr>
            <w:bookmarkStart w:id="3" w:name="_Hlk87964014"/>
            <w:r>
              <w:rPr>
                <w:rFonts w:ascii="Calibri" w:hAnsi="Calibri"/>
                <w:b/>
                <w:noProof/>
              </w:rPr>
              <w:t>Next Steps</w:t>
            </w:r>
          </w:p>
        </w:tc>
        <w:tc>
          <w:tcPr>
            <w:tcW w:w="6997" w:type="dxa"/>
          </w:tcPr>
          <w:p w14:paraId="76EB5ACB" w14:textId="444A26DA" w:rsidR="000E5FB7" w:rsidRPr="00972B16" w:rsidRDefault="000E5FB7" w:rsidP="000E5FB7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Once you have completed </w:t>
            </w:r>
            <w:r w:rsidR="004F394A">
              <w:rPr>
                <w:rFonts w:ascii="Calibri" w:hAnsi="Calibri" w:cs="Calibri"/>
                <w:noProof/>
                <w:sz w:val="22"/>
                <w:szCs w:val="20"/>
              </w:rPr>
              <w:t>the comb</w:t>
            </w:r>
            <w:r w:rsidR="006048D1">
              <w:rPr>
                <w:rFonts w:ascii="Calibri" w:hAnsi="Calibri" w:cs="Calibri"/>
                <w:noProof/>
                <w:sz w:val="22"/>
                <w:szCs w:val="20"/>
              </w:rPr>
              <w:t>o</w:t>
            </w:r>
            <w:r w:rsidR="004F394A">
              <w:rPr>
                <w:rFonts w:ascii="Calibri" w:hAnsi="Calibri" w:cs="Calibri"/>
                <w:noProof/>
                <w:sz w:val="22"/>
                <w:szCs w:val="20"/>
              </w:rPr>
              <w:t xml:space="preserve"> code load form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, email the finished spreadsheet to:  </w:t>
            </w:r>
            <w:hyperlink r:id="rId18" w:history="1">
              <w:r w:rsidR="004759E9" w:rsidRPr="00761A2D">
                <w:rPr>
                  <w:rStyle w:val="Hyperlink"/>
                  <w:rFonts w:ascii="Calibri" w:hAnsi="Calibri" w:cs="Calibri"/>
                  <w:noProof/>
                  <w:sz w:val="22"/>
                  <w:szCs w:val="20"/>
                </w:rPr>
                <w:t>tlload@ks.gov</w:t>
              </w:r>
            </w:hyperlink>
            <w:r w:rsidR="004759E9">
              <w:rPr>
                <w:rFonts w:ascii="Calibri" w:hAnsi="Calibri" w:cs="Calibri"/>
                <w:noProof/>
                <w:sz w:val="22"/>
                <w:szCs w:val="20"/>
              </w:rPr>
              <w:t xml:space="preserve"> </w:t>
            </w:r>
          </w:p>
        </w:tc>
      </w:tr>
      <w:tr w:rsidR="00D5456F" w:rsidRPr="00161D65" w14:paraId="364EBD0D" w14:textId="77777777" w:rsidTr="00D5456F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0F4A5" w14:textId="77777777" w:rsidR="00D5456F" w:rsidRDefault="00D5456F" w:rsidP="000E2723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oad Times</w:t>
            </w: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63C94" w14:textId="77777777" w:rsidR="00D5456F" w:rsidRPr="00972B16" w:rsidRDefault="00D5456F" w:rsidP="000E2723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Files are loaded daily.  Any files received before 11 AM are loaded that day.  Any files received after 11 AM are loaded the following business day. </w:t>
            </w:r>
          </w:p>
        </w:tc>
      </w:tr>
      <w:bookmarkEnd w:id="3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19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DA8EDE" w14:textId="77777777" w:rsidR="00E507EA" w:rsidRDefault="00E507EA" w:rsidP="00996C68">
      <w:r>
        <w:separator/>
      </w:r>
    </w:p>
  </w:endnote>
  <w:endnote w:type="continuationSeparator" w:id="0">
    <w:p w14:paraId="62CCBC34" w14:textId="77777777" w:rsidR="00E507EA" w:rsidRDefault="00E507EA" w:rsidP="00996C68">
      <w:r>
        <w:continuationSeparator/>
      </w:r>
    </w:p>
  </w:endnote>
  <w:endnote w:type="continuationNotice" w:id="1">
    <w:p w14:paraId="00D9789C" w14:textId="77777777" w:rsidR="00E507EA" w:rsidRDefault="00E507E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36866740" w:rsidR="004A43A5" w:rsidRPr="00CB7FA7" w:rsidRDefault="00796B95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Adding a New Combination Cod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E4115B" w14:textId="77777777" w:rsidR="00E507EA" w:rsidRDefault="00E507EA" w:rsidP="00996C68">
      <w:r>
        <w:separator/>
      </w:r>
    </w:p>
  </w:footnote>
  <w:footnote w:type="continuationSeparator" w:id="0">
    <w:p w14:paraId="2D33076E" w14:textId="77777777" w:rsidR="00E507EA" w:rsidRDefault="00E507EA" w:rsidP="00996C68">
      <w:r>
        <w:continuationSeparator/>
      </w:r>
    </w:p>
  </w:footnote>
  <w:footnote w:type="continuationNotice" w:id="1">
    <w:p w14:paraId="304E39EC" w14:textId="77777777" w:rsidR="00E507EA" w:rsidRDefault="00E507EA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00DEBE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0D635B8"/>
    <w:multiLevelType w:val="hybridMultilevel"/>
    <w:tmpl w:val="D8E20A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8465A26"/>
    <w:multiLevelType w:val="multilevel"/>
    <w:tmpl w:val="6F4AC99A"/>
    <w:lvl w:ilvl="0">
      <w:start w:val="1"/>
      <w:numFmt w:val="decimal"/>
      <w:lvlText w:val="%1.0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560" w:hanging="1800"/>
      </w:pPr>
      <w:rPr>
        <w:rFonts w:hint="default"/>
      </w:rPr>
    </w:lvl>
  </w:abstractNum>
  <w:abstractNum w:abstractNumId="24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BE34BB2"/>
    <w:multiLevelType w:val="multilevel"/>
    <w:tmpl w:val="47527AE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7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6"/>
  </w:num>
  <w:num w:numId="3">
    <w:abstractNumId w:val="35"/>
  </w:num>
  <w:num w:numId="4">
    <w:abstractNumId w:val="6"/>
  </w:num>
  <w:num w:numId="5">
    <w:abstractNumId w:val="27"/>
  </w:num>
  <w:num w:numId="6">
    <w:abstractNumId w:val="36"/>
  </w:num>
  <w:num w:numId="7">
    <w:abstractNumId w:val="5"/>
  </w:num>
  <w:num w:numId="8">
    <w:abstractNumId w:val="37"/>
  </w:num>
  <w:num w:numId="9">
    <w:abstractNumId w:val="40"/>
  </w:num>
  <w:num w:numId="10">
    <w:abstractNumId w:val="34"/>
  </w:num>
  <w:num w:numId="11">
    <w:abstractNumId w:val="12"/>
  </w:num>
  <w:num w:numId="12">
    <w:abstractNumId w:val="18"/>
  </w:num>
  <w:num w:numId="13">
    <w:abstractNumId w:val="32"/>
  </w:num>
  <w:num w:numId="14">
    <w:abstractNumId w:val="28"/>
  </w:num>
  <w:num w:numId="15">
    <w:abstractNumId w:val="39"/>
  </w:num>
  <w:num w:numId="16">
    <w:abstractNumId w:val="13"/>
  </w:num>
  <w:num w:numId="17">
    <w:abstractNumId w:val="1"/>
  </w:num>
  <w:num w:numId="18">
    <w:abstractNumId w:val="38"/>
  </w:num>
  <w:num w:numId="19">
    <w:abstractNumId w:val="31"/>
  </w:num>
  <w:num w:numId="20">
    <w:abstractNumId w:val="0"/>
  </w:num>
  <w:num w:numId="21">
    <w:abstractNumId w:val="2"/>
  </w:num>
  <w:num w:numId="22">
    <w:abstractNumId w:val="33"/>
  </w:num>
  <w:num w:numId="23">
    <w:abstractNumId w:val="33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33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33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33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7"/>
  </w:num>
  <w:num w:numId="28">
    <w:abstractNumId w:val="10"/>
  </w:num>
  <w:num w:numId="29">
    <w:abstractNumId w:val="30"/>
  </w:num>
  <w:num w:numId="30">
    <w:abstractNumId w:val="19"/>
  </w:num>
  <w:num w:numId="31">
    <w:abstractNumId w:val="14"/>
  </w:num>
  <w:num w:numId="32">
    <w:abstractNumId w:val="4"/>
  </w:num>
  <w:num w:numId="33">
    <w:abstractNumId w:val="11"/>
  </w:num>
  <w:num w:numId="34">
    <w:abstractNumId w:val="8"/>
  </w:num>
  <w:num w:numId="35">
    <w:abstractNumId w:val="24"/>
  </w:num>
  <w:num w:numId="36">
    <w:abstractNumId w:val="9"/>
  </w:num>
  <w:num w:numId="37">
    <w:abstractNumId w:val="16"/>
  </w:num>
  <w:num w:numId="38">
    <w:abstractNumId w:val="21"/>
  </w:num>
  <w:num w:numId="39">
    <w:abstractNumId w:val="22"/>
  </w:num>
  <w:num w:numId="40">
    <w:abstractNumId w:val="29"/>
  </w:num>
  <w:num w:numId="41">
    <w:abstractNumId w:val="20"/>
  </w:num>
  <w:num w:numId="42">
    <w:abstractNumId w:val="7"/>
  </w:num>
  <w:num w:numId="43">
    <w:abstractNumId w:val="15"/>
  </w:num>
  <w:num w:numId="44">
    <w:abstractNumId w:val="23"/>
  </w:num>
  <w:num w:numId="45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21970"/>
    <w:rsid w:val="00023C0E"/>
    <w:rsid w:val="00031167"/>
    <w:rsid w:val="000338E8"/>
    <w:rsid w:val="00036978"/>
    <w:rsid w:val="00037422"/>
    <w:rsid w:val="00040FA9"/>
    <w:rsid w:val="00046D31"/>
    <w:rsid w:val="00065551"/>
    <w:rsid w:val="0007361C"/>
    <w:rsid w:val="00073997"/>
    <w:rsid w:val="0008108C"/>
    <w:rsid w:val="00085739"/>
    <w:rsid w:val="00090553"/>
    <w:rsid w:val="0009110A"/>
    <w:rsid w:val="00093310"/>
    <w:rsid w:val="00096E66"/>
    <w:rsid w:val="00097987"/>
    <w:rsid w:val="000A40AE"/>
    <w:rsid w:val="000A4636"/>
    <w:rsid w:val="000B12F4"/>
    <w:rsid w:val="000B1572"/>
    <w:rsid w:val="000B70C4"/>
    <w:rsid w:val="000C036B"/>
    <w:rsid w:val="000C0F93"/>
    <w:rsid w:val="000C3229"/>
    <w:rsid w:val="000C6715"/>
    <w:rsid w:val="000D0E67"/>
    <w:rsid w:val="000D341C"/>
    <w:rsid w:val="000D5A21"/>
    <w:rsid w:val="000D77E8"/>
    <w:rsid w:val="000E4686"/>
    <w:rsid w:val="000E5FB7"/>
    <w:rsid w:val="000E69AC"/>
    <w:rsid w:val="000E7D16"/>
    <w:rsid w:val="000F293F"/>
    <w:rsid w:val="000F3F4C"/>
    <w:rsid w:val="000F5D73"/>
    <w:rsid w:val="000F77D1"/>
    <w:rsid w:val="00104C2D"/>
    <w:rsid w:val="00121581"/>
    <w:rsid w:val="00124EA7"/>
    <w:rsid w:val="001251AD"/>
    <w:rsid w:val="00125E01"/>
    <w:rsid w:val="0012795C"/>
    <w:rsid w:val="001320A7"/>
    <w:rsid w:val="00132D8E"/>
    <w:rsid w:val="001362E4"/>
    <w:rsid w:val="00143276"/>
    <w:rsid w:val="00145465"/>
    <w:rsid w:val="00153DCC"/>
    <w:rsid w:val="00155BAE"/>
    <w:rsid w:val="00156384"/>
    <w:rsid w:val="00157F39"/>
    <w:rsid w:val="00161D65"/>
    <w:rsid w:val="00174CF4"/>
    <w:rsid w:val="00175D9B"/>
    <w:rsid w:val="00176CFA"/>
    <w:rsid w:val="00196908"/>
    <w:rsid w:val="00197B74"/>
    <w:rsid w:val="001A135E"/>
    <w:rsid w:val="001A6CF3"/>
    <w:rsid w:val="001A7DE3"/>
    <w:rsid w:val="001B2589"/>
    <w:rsid w:val="001B52C2"/>
    <w:rsid w:val="001C2131"/>
    <w:rsid w:val="001C4379"/>
    <w:rsid w:val="001C4D52"/>
    <w:rsid w:val="001D4AD4"/>
    <w:rsid w:val="001D7DF0"/>
    <w:rsid w:val="001E1893"/>
    <w:rsid w:val="001E3B5C"/>
    <w:rsid w:val="001E6AFC"/>
    <w:rsid w:val="001E7386"/>
    <w:rsid w:val="001F69A1"/>
    <w:rsid w:val="00200B64"/>
    <w:rsid w:val="0020458B"/>
    <w:rsid w:val="0022119B"/>
    <w:rsid w:val="002222AB"/>
    <w:rsid w:val="00222809"/>
    <w:rsid w:val="00222EC5"/>
    <w:rsid w:val="002259E7"/>
    <w:rsid w:val="0023198F"/>
    <w:rsid w:val="00233313"/>
    <w:rsid w:val="00235F41"/>
    <w:rsid w:val="002407E4"/>
    <w:rsid w:val="0024234E"/>
    <w:rsid w:val="002459FC"/>
    <w:rsid w:val="00246CBA"/>
    <w:rsid w:val="0024780E"/>
    <w:rsid w:val="00254DE3"/>
    <w:rsid w:val="00257518"/>
    <w:rsid w:val="0026323F"/>
    <w:rsid w:val="00263863"/>
    <w:rsid w:val="00265739"/>
    <w:rsid w:val="00266DD2"/>
    <w:rsid w:val="00267F32"/>
    <w:rsid w:val="00270A1D"/>
    <w:rsid w:val="00271391"/>
    <w:rsid w:val="0027184A"/>
    <w:rsid w:val="002776CA"/>
    <w:rsid w:val="00277BC4"/>
    <w:rsid w:val="0028151D"/>
    <w:rsid w:val="00290E9D"/>
    <w:rsid w:val="00295033"/>
    <w:rsid w:val="002B26DF"/>
    <w:rsid w:val="002C29FA"/>
    <w:rsid w:val="002C2D22"/>
    <w:rsid w:val="002C35C8"/>
    <w:rsid w:val="002C6F3E"/>
    <w:rsid w:val="002E13D2"/>
    <w:rsid w:val="002E14AB"/>
    <w:rsid w:val="002E39F4"/>
    <w:rsid w:val="002E5980"/>
    <w:rsid w:val="002E638B"/>
    <w:rsid w:val="002F5CD4"/>
    <w:rsid w:val="003028CB"/>
    <w:rsid w:val="00303167"/>
    <w:rsid w:val="0030569F"/>
    <w:rsid w:val="00305881"/>
    <w:rsid w:val="003064CA"/>
    <w:rsid w:val="00310EBC"/>
    <w:rsid w:val="00312661"/>
    <w:rsid w:val="0033244D"/>
    <w:rsid w:val="00332E6A"/>
    <w:rsid w:val="0033639B"/>
    <w:rsid w:val="00341991"/>
    <w:rsid w:val="00341BE7"/>
    <w:rsid w:val="00342FC1"/>
    <w:rsid w:val="00345821"/>
    <w:rsid w:val="00347A01"/>
    <w:rsid w:val="00351DE4"/>
    <w:rsid w:val="003520A0"/>
    <w:rsid w:val="003549D3"/>
    <w:rsid w:val="00360173"/>
    <w:rsid w:val="00365D88"/>
    <w:rsid w:val="003738F2"/>
    <w:rsid w:val="003838BD"/>
    <w:rsid w:val="00386742"/>
    <w:rsid w:val="00387547"/>
    <w:rsid w:val="003931C6"/>
    <w:rsid w:val="00393AAF"/>
    <w:rsid w:val="0039653E"/>
    <w:rsid w:val="003A152E"/>
    <w:rsid w:val="003A37DE"/>
    <w:rsid w:val="003B15D7"/>
    <w:rsid w:val="003C090D"/>
    <w:rsid w:val="003C53AA"/>
    <w:rsid w:val="003C7570"/>
    <w:rsid w:val="003D64C7"/>
    <w:rsid w:val="003E2E95"/>
    <w:rsid w:val="003E3DA7"/>
    <w:rsid w:val="003F0652"/>
    <w:rsid w:val="003F2A37"/>
    <w:rsid w:val="003F2AA2"/>
    <w:rsid w:val="0040197F"/>
    <w:rsid w:val="0041043A"/>
    <w:rsid w:val="004128EE"/>
    <w:rsid w:val="004176DE"/>
    <w:rsid w:val="0042149A"/>
    <w:rsid w:val="00427EEE"/>
    <w:rsid w:val="004303F4"/>
    <w:rsid w:val="00442A72"/>
    <w:rsid w:val="004443B6"/>
    <w:rsid w:val="00456FC1"/>
    <w:rsid w:val="00461DD6"/>
    <w:rsid w:val="00466533"/>
    <w:rsid w:val="004759E9"/>
    <w:rsid w:val="00477DAF"/>
    <w:rsid w:val="004800AD"/>
    <w:rsid w:val="00481112"/>
    <w:rsid w:val="004847C7"/>
    <w:rsid w:val="00485249"/>
    <w:rsid w:val="0049585B"/>
    <w:rsid w:val="004A0B6D"/>
    <w:rsid w:val="004A43A5"/>
    <w:rsid w:val="004B03D9"/>
    <w:rsid w:val="004B0535"/>
    <w:rsid w:val="004C084E"/>
    <w:rsid w:val="004C0BC4"/>
    <w:rsid w:val="004C427E"/>
    <w:rsid w:val="004C7AB2"/>
    <w:rsid w:val="004D00DE"/>
    <w:rsid w:val="004D2D1E"/>
    <w:rsid w:val="004D3B4B"/>
    <w:rsid w:val="004E1E06"/>
    <w:rsid w:val="004E2570"/>
    <w:rsid w:val="004E4BF8"/>
    <w:rsid w:val="004E54EA"/>
    <w:rsid w:val="004E60F1"/>
    <w:rsid w:val="004F2E2C"/>
    <w:rsid w:val="004F394A"/>
    <w:rsid w:val="004F745B"/>
    <w:rsid w:val="00506445"/>
    <w:rsid w:val="00514EC4"/>
    <w:rsid w:val="00515F37"/>
    <w:rsid w:val="00534AAE"/>
    <w:rsid w:val="00535015"/>
    <w:rsid w:val="00535F16"/>
    <w:rsid w:val="00543D20"/>
    <w:rsid w:val="00544494"/>
    <w:rsid w:val="00546A56"/>
    <w:rsid w:val="00553AC1"/>
    <w:rsid w:val="005544A6"/>
    <w:rsid w:val="005559DD"/>
    <w:rsid w:val="00557282"/>
    <w:rsid w:val="00566BAB"/>
    <w:rsid w:val="00584192"/>
    <w:rsid w:val="0058690D"/>
    <w:rsid w:val="005901DF"/>
    <w:rsid w:val="00591790"/>
    <w:rsid w:val="005940FD"/>
    <w:rsid w:val="005A65E5"/>
    <w:rsid w:val="005B0CA2"/>
    <w:rsid w:val="005B714B"/>
    <w:rsid w:val="005C4C83"/>
    <w:rsid w:val="005D0624"/>
    <w:rsid w:val="005D32D8"/>
    <w:rsid w:val="005D4260"/>
    <w:rsid w:val="005D4BC0"/>
    <w:rsid w:val="005E2CAF"/>
    <w:rsid w:val="005E3AB3"/>
    <w:rsid w:val="005E5618"/>
    <w:rsid w:val="005F7B5A"/>
    <w:rsid w:val="006048D1"/>
    <w:rsid w:val="00604A0C"/>
    <w:rsid w:val="00605C3A"/>
    <w:rsid w:val="00606417"/>
    <w:rsid w:val="00606580"/>
    <w:rsid w:val="00606BC0"/>
    <w:rsid w:val="006075D3"/>
    <w:rsid w:val="006076CE"/>
    <w:rsid w:val="006105D7"/>
    <w:rsid w:val="00611B4C"/>
    <w:rsid w:val="006126C6"/>
    <w:rsid w:val="00620EA4"/>
    <w:rsid w:val="00624C1B"/>
    <w:rsid w:val="00637DA8"/>
    <w:rsid w:val="00642264"/>
    <w:rsid w:val="006437AD"/>
    <w:rsid w:val="00652B29"/>
    <w:rsid w:val="00652D2D"/>
    <w:rsid w:val="00652F36"/>
    <w:rsid w:val="00655754"/>
    <w:rsid w:val="006632F8"/>
    <w:rsid w:val="00670E87"/>
    <w:rsid w:val="00671862"/>
    <w:rsid w:val="0067206C"/>
    <w:rsid w:val="00674437"/>
    <w:rsid w:val="00674DAA"/>
    <w:rsid w:val="00680CB5"/>
    <w:rsid w:val="00682389"/>
    <w:rsid w:val="006845C8"/>
    <w:rsid w:val="00684846"/>
    <w:rsid w:val="006A1E4C"/>
    <w:rsid w:val="006A60FB"/>
    <w:rsid w:val="006B254B"/>
    <w:rsid w:val="006B429C"/>
    <w:rsid w:val="006C3A8A"/>
    <w:rsid w:val="006C4BC2"/>
    <w:rsid w:val="006C4F63"/>
    <w:rsid w:val="006D1E78"/>
    <w:rsid w:val="006E1673"/>
    <w:rsid w:val="006E3B84"/>
    <w:rsid w:val="006E685C"/>
    <w:rsid w:val="006F03AB"/>
    <w:rsid w:val="006F0DA6"/>
    <w:rsid w:val="006F322E"/>
    <w:rsid w:val="006F621F"/>
    <w:rsid w:val="006F7EFA"/>
    <w:rsid w:val="007010A8"/>
    <w:rsid w:val="00704562"/>
    <w:rsid w:val="00706D9D"/>
    <w:rsid w:val="007100D6"/>
    <w:rsid w:val="00715DE5"/>
    <w:rsid w:val="0072049B"/>
    <w:rsid w:val="00730030"/>
    <w:rsid w:val="00731301"/>
    <w:rsid w:val="007424DD"/>
    <w:rsid w:val="00744E22"/>
    <w:rsid w:val="00757030"/>
    <w:rsid w:val="007607AB"/>
    <w:rsid w:val="00760D03"/>
    <w:rsid w:val="007623A6"/>
    <w:rsid w:val="00767A7B"/>
    <w:rsid w:val="0077141D"/>
    <w:rsid w:val="00771BA6"/>
    <w:rsid w:val="00773E94"/>
    <w:rsid w:val="00783B14"/>
    <w:rsid w:val="007840FE"/>
    <w:rsid w:val="00792EBE"/>
    <w:rsid w:val="00792F2E"/>
    <w:rsid w:val="00796837"/>
    <w:rsid w:val="00796B95"/>
    <w:rsid w:val="007A7FF1"/>
    <w:rsid w:val="007B111E"/>
    <w:rsid w:val="007B1512"/>
    <w:rsid w:val="007B7265"/>
    <w:rsid w:val="007B76DF"/>
    <w:rsid w:val="007D4B06"/>
    <w:rsid w:val="007D62DE"/>
    <w:rsid w:val="007E38B9"/>
    <w:rsid w:val="007E6960"/>
    <w:rsid w:val="007F3D2C"/>
    <w:rsid w:val="007F628B"/>
    <w:rsid w:val="007F6BE5"/>
    <w:rsid w:val="007F737D"/>
    <w:rsid w:val="007F7BED"/>
    <w:rsid w:val="0080038F"/>
    <w:rsid w:val="00800E42"/>
    <w:rsid w:val="008030A8"/>
    <w:rsid w:val="00803CA0"/>
    <w:rsid w:val="00804C95"/>
    <w:rsid w:val="00806A57"/>
    <w:rsid w:val="00812A16"/>
    <w:rsid w:val="00812A2C"/>
    <w:rsid w:val="00832C7C"/>
    <w:rsid w:val="00835DD3"/>
    <w:rsid w:val="0084482B"/>
    <w:rsid w:val="00853B49"/>
    <w:rsid w:val="00861FE7"/>
    <w:rsid w:val="00865644"/>
    <w:rsid w:val="00866CE8"/>
    <w:rsid w:val="00870EB2"/>
    <w:rsid w:val="008736A7"/>
    <w:rsid w:val="00873CD6"/>
    <w:rsid w:val="00877A9E"/>
    <w:rsid w:val="00881603"/>
    <w:rsid w:val="008829A3"/>
    <w:rsid w:val="00890040"/>
    <w:rsid w:val="00892656"/>
    <w:rsid w:val="008934AD"/>
    <w:rsid w:val="008A19DD"/>
    <w:rsid w:val="008A40D9"/>
    <w:rsid w:val="008A68A5"/>
    <w:rsid w:val="008B5B32"/>
    <w:rsid w:val="008C01BE"/>
    <w:rsid w:val="008C4CCA"/>
    <w:rsid w:val="008C4EB3"/>
    <w:rsid w:val="008C6EDA"/>
    <w:rsid w:val="008D0458"/>
    <w:rsid w:val="008D104C"/>
    <w:rsid w:val="008D27E1"/>
    <w:rsid w:val="008D3981"/>
    <w:rsid w:val="008D493C"/>
    <w:rsid w:val="008D6428"/>
    <w:rsid w:val="008E1DBB"/>
    <w:rsid w:val="008E2B0E"/>
    <w:rsid w:val="008E334F"/>
    <w:rsid w:val="008E5F3A"/>
    <w:rsid w:val="008E70D7"/>
    <w:rsid w:val="008F095E"/>
    <w:rsid w:val="008F3DF1"/>
    <w:rsid w:val="009152A7"/>
    <w:rsid w:val="00915BC0"/>
    <w:rsid w:val="00916A14"/>
    <w:rsid w:val="00927A08"/>
    <w:rsid w:val="00934316"/>
    <w:rsid w:val="00943411"/>
    <w:rsid w:val="0094387D"/>
    <w:rsid w:val="00944D33"/>
    <w:rsid w:val="00945EAE"/>
    <w:rsid w:val="00955DD2"/>
    <w:rsid w:val="00956FD1"/>
    <w:rsid w:val="0096138D"/>
    <w:rsid w:val="00972B16"/>
    <w:rsid w:val="00974863"/>
    <w:rsid w:val="009773A3"/>
    <w:rsid w:val="00981809"/>
    <w:rsid w:val="00982138"/>
    <w:rsid w:val="00996C68"/>
    <w:rsid w:val="009A0867"/>
    <w:rsid w:val="009A5953"/>
    <w:rsid w:val="009A72EE"/>
    <w:rsid w:val="009B0E15"/>
    <w:rsid w:val="009B13B5"/>
    <w:rsid w:val="009B5FB2"/>
    <w:rsid w:val="009B690D"/>
    <w:rsid w:val="009C061F"/>
    <w:rsid w:val="009C10AF"/>
    <w:rsid w:val="009C763B"/>
    <w:rsid w:val="009E061F"/>
    <w:rsid w:val="009E2F66"/>
    <w:rsid w:val="009E381A"/>
    <w:rsid w:val="009E4993"/>
    <w:rsid w:val="009F08DB"/>
    <w:rsid w:val="00A00254"/>
    <w:rsid w:val="00A008BC"/>
    <w:rsid w:val="00A017B0"/>
    <w:rsid w:val="00A05D98"/>
    <w:rsid w:val="00A111EC"/>
    <w:rsid w:val="00A23C91"/>
    <w:rsid w:val="00A41D52"/>
    <w:rsid w:val="00A43DB5"/>
    <w:rsid w:val="00A47CD5"/>
    <w:rsid w:val="00A632F0"/>
    <w:rsid w:val="00A736C0"/>
    <w:rsid w:val="00A75E50"/>
    <w:rsid w:val="00A81C45"/>
    <w:rsid w:val="00A82B87"/>
    <w:rsid w:val="00A9139D"/>
    <w:rsid w:val="00AA1DF1"/>
    <w:rsid w:val="00AB0C3E"/>
    <w:rsid w:val="00AC3EA4"/>
    <w:rsid w:val="00AD0C96"/>
    <w:rsid w:val="00AD1C48"/>
    <w:rsid w:val="00AD2099"/>
    <w:rsid w:val="00AD2691"/>
    <w:rsid w:val="00AD6073"/>
    <w:rsid w:val="00AD670F"/>
    <w:rsid w:val="00AD6AB9"/>
    <w:rsid w:val="00AD76FC"/>
    <w:rsid w:val="00AD7F09"/>
    <w:rsid w:val="00AF1C96"/>
    <w:rsid w:val="00AF2E3C"/>
    <w:rsid w:val="00AF4580"/>
    <w:rsid w:val="00AF658B"/>
    <w:rsid w:val="00B02D46"/>
    <w:rsid w:val="00B03512"/>
    <w:rsid w:val="00B17146"/>
    <w:rsid w:val="00B17CED"/>
    <w:rsid w:val="00B25709"/>
    <w:rsid w:val="00B31645"/>
    <w:rsid w:val="00B369EA"/>
    <w:rsid w:val="00B37C79"/>
    <w:rsid w:val="00B37C9A"/>
    <w:rsid w:val="00B419B2"/>
    <w:rsid w:val="00B42E3E"/>
    <w:rsid w:val="00B53211"/>
    <w:rsid w:val="00B55A0E"/>
    <w:rsid w:val="00B64E22"/>
    <w:rsid w:val="00B67ACB"/>
    <w:rsid w:val="00B75097"/>
    <w:rsid w:val="00B91997"/>
    <w:rsid w:val="00BA797C"/>
    <w:rsid w:val="00BB0624"/>
    <w:rsid w:val="00BB4D40"/>
    <w:rsid w:val="00BB6F52"/>
    <w:rsid w:val="00BC1B53"/>
    <w:rsid w:val="00BD54B7"/>
    <w:rsid w:val="00BD5937"/>
    <w:rsid w:val="00BE0B95"/>
    <w:rsid w:val="00BE18D1"/>
    <w:rsid w:val="00BE2598"/>
    <w:rsid w:val="00BE6940"/>
    <w:rsid w:val="00BF02D5"/>
    <w:rsid w:val="00BF08DB"/>
    <w:rsid w:val="00BF6E3A"/>
    <w:rsid w:val="00BF75FA"/>
    <w:rsid w:val="00C02A70"/>
    <w:rsid w:val="00C040EC"/>
    <w:rsid w:val="00C06422"/>
    <w:rsid w:val="00C06E00"/>
    <w:rsid w:val="00C13630"/>
    <w:rsid w:val="00C14960"/>
    <w:rsid w:val="00C14A2A"/>
    <w:rsid w:val="00C151E2"/>
    <w:rsid w:val="00C25B2C"/>
    <w:rsid w:val="00C26C5A"/>
    <w:rsid w:val="00C27EC4"/>
    <w:rsid w:val="00C301D8"/>
    <w:rsid w:val="00C3435D"/>
    <w:rsid w:val="00C369E1"/>
    <w:rsid w:val="00C44C56"/>
    <w:rsid w:val="00C563AD"/>
    <w:rsid w:val="00C57238"/>
    <w:rsid w:val="00C62488"/>
    <w:rsid w:val="00C628DF"/>
    <w:rsid w:val="00C65DE1"/>
    <w:rsid w:val="00C70EBB"/>
    <w:rsid w:val="00C7121C"/>
    <w:rsid w:val="00C74345"/>
    <w:rsid w:val="00C74D13"/>
    <w:rsid w:val="00C75FF0"/>
    <w:rsid w:val="00C81D1B"/>
    <w:rsid w:val="00C866A2"/>
    <w:rsid w:val="00C902E5"/>
    <w:rsid w:val="00CA22C5"/>
    <w:rsid w:val="00CA3CE1"/>
    <w:rsid w:val="00CA430F"/>
    <w:rsid w:val="00CA7047"/>
    <w:rsid w:val="00CB14AC"/>
    <w:rsid w:val="00CB73E2"/>
    <w:rsid w:val="00CB7FA7"/>
    <w:rsid w:val="00CC3C74"/>
    <w:rsid w:val="00CC4499"/>
    <w:rsid w:val="00CC5964"/>
    <w:rsid w:val="00CC5BA6"/>
    <w:rsid w:val="00CC5C66"/>
    <w:rsid w:val="00CD0715"/>
    <w:rsid w:val="00CD1536"/>
    <w:rsid w:val="00CD2082"/>
    <w:rsid w:val="00CE26C8"/>
    <w:rsid w:val="00CE66D0"/>
    <w:rsid w:val="00CE7F03"/>
    <w:rsid w:val="00CF4252"/>
    <w:rsid w:val="00D01521"/>
    <w:rsid w:val="00D0426A"/>
    <w:rsid w:val="00D05114"/>
    <w:rsid w:val="00D109F2"/>
    <w:rsid w:val="00D12A72"/>
    <w:rsid w:val="00D13FC4"/>
    <w:rsid w:val="00D14373"/>
    <w:rsid w:val="00D16131"/>
    <w:rsid w:val="00D22CDD"/>
    <w:rsid w:val="00D23328"/>
    <w:rsid w:val="00D23384"/>
    <w:rsid w:val="00D25892"/>
    <w:rsid w:val="00D25A7E"/>
    <w:rsid w:val="00D305A2"/>
    <w:rsid w:val="00D3114A"/>
    <w:rsid w:val="00D35629"/>
    <w:rsid w:val="00D43892"/>
    <w:rsid w:val="00D44C86"/>
    <w:rsid w:val="00D45064"/>
    <w:rsid w:val="00D4620C"/>
    <w:rsid w:val="00D5456F"/>
    <w:rsid w:val="00D5657E"/>
    <w:rsid w:val="00D634B2"/>
    <w:rsid w:val="00D67434"/>
    <w:rsid w:val="00D72EF5"/>
    <w:rsid w:val="00D750EC"/>
    <w:rsid w:val="00D77D64"/>
    <w:rsid w:val="00D803DE"/>
    <w:rsid w:val="00D81B16"/>
    <w:rsid w:val="00D8350B"/>
    <w:rsid w:val="00D83D31"/>
    <w:rsid w:val="00D9362A"/>
    <w:rsid w:val="00D953DF"/>
    <w:rsid w:val="00D96D6D"/>
    <w:rsid w:val="00DB2891"/>
    <w:rsid w:val="00DB2B35"/>
    <w:rsid w:val="00DB39DE"/>
    <w:rsid w:val="00DB3D9B"/>
    <w:rsid w:val="00DB6146"/>
    <w:rsid w:val="00DB76F4"/>
    <w:rsid w:val="00DB77AD"/>
    <w:rsid w:val="00DC1D51"/>
    <w:rsid w:val="00DC489D"/>
    <w:rsid w:val="00DD0A46"/>
    <w:rsid w:val="00DD0DCF"/>
    <w:rsid w:val="00DD2131"/>
    <w:rsid w:val="00DD61FD"/>
    <w:rsid w:val="00DD7F86"/>
    <w:rsid w:val="00DE0CEC"/>
    <w:rsid w:val="00DE1611"/>
    <w:rsid w:val="00DE17D2"/>
    <w:rsid w:val="00DE4D53"/>
    <w:rsid w:val="00DF5022"/>
    <w:rsid w:val="00E00CEB"/>
    <w:rsid w:val="00E02FFF"/>
    <w:rsid w:val="00E16883"/>
    <w:rsid w:val="00E247F6"/>
    <w:rsid w:val="00E27DC0"/>
    <w:rsid w:val="00E35281"/>
    <w:rsid w:val="00E37F5E"/>
    <w:rsid w:val="00E419A6"/>
    <w:rsid w:val="00E43017"/>
    <w:rsid w:val="00E46737"/>
    <w:rsid w:val="00E507EA"/>
    <w:rsid w:val="00E533A5"/>
    <w:rsid w:val="00E5388C"/>
    <w:rsid w:val="00E75341"/>
    <w:rsid w:val="00E775A9"/>
    <w:rsid w:val="00E916D6"/>
    <w:rsid w:val="00E919C3"/>
    <w:rsid w:val="00E9354B"/>
    <w:rsid w:val="00EA3902"/>
    <w:rsid w:val="00EA49CE"/>
    <w:rsid w:val="00EB148E"/>
    <w:rsid w:val="00EB3716"/>
    <w:rsid w:val="00EB44E6"/>
    <w:rsid w:val="00EB5356"/>
    <w:rsid w:val="00ED4497"/>
    <w:rsid w:val="00EE1A38"/>
    <w:rsid w:val="00EE1BEF"/>
    <w:rsid w:val="00EE2DA5"/>
    <w:rsid w:val="00EE40CF"/>
    <w:rsid w:val="00F00C33"/>
    <w:rsid w:val="00F055CC"/>
    <w:rsid w:val="00F1534C"/>
    <w:rsid w:val="00F16688"/>
    <w:rsid w:val="00F20781"/>
    <w:rsid w:val="00F272C4"/>
    <w:rsid w:val="00F317F8"/>
    <w:rsid w:val="00F3608C"/>
    <w:rsid w:val="00F366F1"/>
    <w:rsid w:val="00F366FE"/>
    <w:rsid w:val="00F3684D"/>
    <w:rsid w:val="00F37095"/>
    <w:rsid w:val="00F40565"/>
    <w:rsid w:val="00F466DE"/>
    <w:rsid w:val="00F5112D"/>
    <w:rsid w:val="00F62BAC"/>
    <w:rsid w:val="00F6456D"/>
    <w:rsid w:val="00F664E4"/>
    <w:rsid w:val="00F67A85"/>
    <w:rsid w:val="00F74D94"/>
    <w:rsid w:val="00F757A2"/>
    <w:rsid w:val="00F81AF8"/>
    <w:rsid w:val="00F822AA"/>
    <w:rsid w:val="00F82AE8"/>
    <w:rsid w:val="00F85085"/>
    <w:rsid w:val="00F855EA"/>
    <w:rsid w:val="00F870A5"/>
    <w:rsid w:val="00F946E3"/>
    <w:rsid w:val="00FA07DD"/>
    <w:rsid w:val="00FA1759"/>
    <w:rsid w:val="00FB35A9"/>
    <w:rsid w:val="00FB35C0"/>
    <w:rsid w:val="00FB65CC"/>
    <w:rsid w:val="00FB7A31"/>
    <w:rsid w:val="00FC560E"/>
    <w:rsid w:val="00FD0E1E"/>
    <w:rsid w:val="00FD61C9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FC560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C560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C560E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C560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C560E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s://admin.ks.gov/offices/oar/payroll-services/payroll-procedures" TargetMode="External"/><Relationship Id="rId18" Type="http://schemas.openxmlformats.org/officeDocument/2006/relationships/hyperlink" Target="mailto:tlload@ks.gov" TargetMode="Externa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hyperlink" Target="https://view.officeapps.live.com/op/view.aspx?src=https%3A%2F%2Fwww.smartweb.ks.gov%2Fdocs%2Fdefault-source%2Fgeneral-ledger%2Frequesting-chartfields-training-guide.docx%3Fsfvrsn%3D6ea6273b_14&amp;wdOrigin=BROWSELINK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5" Type="http://schemas.openxmlformats.org/officeDocument/2006/relationships/image" Target="media/image4.png"/><Relationship Id="rId10" Type="http://schemas.openxmlformats.org/officeDocument/2006/relationships/image" Target="media/image1.png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628B39C-B57A-4E58-B7AA-39A2ECE79DBE}"/>
</file>

<file path=customXml/itemProps2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637</Words>
  <Characters>363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4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3</cp:revision>
  <cp:lastPrinted>2021-12-09T20:29:00Z</cp:lastPrinted>
  <dcterms:created xsi:type="dcterms:W3CDTF">2022-01-03T14:52:00Z</dcterms:created>
  <dcterms:modified xsi:type="dcterms:W3CDTF">2022-01-03T14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</Properties>
</file>